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38"/>
  </p:notesMasterIdLst>
  <p:sldIdLst>
    <p:sldId id="349" r:id="rId5"/>
    <p:sldId id="266" r:id="rId6"/>
    <p:sldId id="296" r:id="rId7"/>
    <p:sldId id="318" r:id="rId8"/>
    <p:sldId id="363" r:id="rId9"/>
    <p:sldId id="374" r:id="rId10"/>
    <p:sldId id="364" r:id="rId11"/>
    <p:sldId id="369" r:id="rId12"/>
    <p:sldId id="368" r:id="rId13"/>
    <p:sldId id="370" r:id="rId14"/>
    <p:sldId id="367" r:id="rId15"/>
    <p:sldId id="371" r:id="rId16"/>
    <p:sldId id="353" r:id="rId17"/>
    <p:sldId id="343" r:id="rId18"/>
    <p:sldId id="365" r:id="rId19"/>
    <p:sldId id="352" r:id="rId20"/>
    <p:sldId id="354" r:id="rId21"/>
    <p:sldId id="373" r:id="rId22"/>
    <p:sldId id="377" r:id="rId23"/>
    <p:sldId id="376" r:id="rId24"/>
    <p:sldId id="378" r:id="rId25"/>
    <p:sldId id="379" r:id="rId26"/>
    <p:sldId id="380" r:id="rId27"/>
    <p:sldId id="381" r:id="rId28"/>
    <p:sldId id="382" r:id="rId29"/>
    <p:sldId id="357" r:id="rId30"/>
    <p:sldId id="355" r:id="rId31"/>
    <p:sldId id="358" r:id="rId32"/>
    <p:sldId id="361" r:id="rId33"/>
    <p:sldId id="362" r:id="rId34"/>
    <p:sldId id="359" r:id="rId35"/>
    <p:sldId id="360" r:id="rId36"/>
    <p:sldId id="268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FFFFF"/>
    <a:srgbClr val="00EB81"/>
    <a:srgbClr val="E6DCFF"/>
    <a:srgbClr val="0041F0"/>
    <a:srgbClr val="DCAFFF"/>
    <a:srgbClr val="FF50A0"/>
    <a:srgbClr val="FF3246"/>
    <a:srgbClr val="00FFFF"/>
    <a:srgbClr val="D4D4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8057045-BD3F-4AF4-9926-F69544AAC62F}" v="3" dt="2024-11-07T09:20:28.405"/>
  </p1510:revLst>
</p1510:revInfo>
</file>

<file path=ppt/tableStyles.xml><?xml version="1.0" encoding="utf-8"?>
<a:tblStyleLst xmlns:a="http://schemas.openxmlformats.org/drawingml/2006/main" def="{A0BC3CC4-8867-4C89-9D3F-A6A6B9ED4035}">
  <a:tblStyle styleId="{A0BC3CC4-8867-4C89-9D3F-A6A6B9ED4035}" styleName="Acc_Table_1">
    <a:wholeTbl>
      <a:tcTxStyle>
        <a:fontRef idx="minor">
          <a:prstClr val="black"/>
        </a:fontRef>
        <a:schemeClr val="dk1"/>
      </a:tcTxStyle>
      <a:tcStyle>
        <a:tcBdr>
          <a:left>
            <a:ln w="0" cmpd="sng">
              <a:solidFill>
                <a:srgbClr val="FFFFFF"/>
              </a:solidFill>
            </a:ln>
          </a:left>
          <a:right>
            <a:ln w="0" cmpd="sng">
              <a:solidFill>
                <a:srgbClr val="FFFFFF"/>
              </a:solidFill>
            </a:ln>
          </a:right>
          <a:top>
            <a:ln w="0" cmpd="sng">
              <a:solidFill>
                <a:srgbClr val="FFFFFF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6350" cmpd="sng">
              <a:solidFill>
                <a:srgbClr val="D9D9D9"/>
              </a:solidFill>
            </a:ln>
          </a:insideH>
          <a:insideV>
            <a:ln w="6350" cmpd="sng">
              <a:solidFill>
                <a:srgbClr val="D9D9D9"/>
              </a:solidFill>
            </a:ln>
          </a:insideV>
        </a:tcBdr>
        <a:fill>
          <a:noFill/>
        </a:fill>
      </a:tcStyle>
    </a:wholeTbl>
    <a:band1H>
      <a:tcTxStyle>
        <a:fontRef idx="minor">
          <a:prstClr val="black"/>
        </a:fontRef>
        <a:schemeClr val="dk1"/>
      </a:tcTxStyle>
      <a:tcStyle>
        <a:tcBdr/>
        <a:fill>
          <a:solidFill>
            <a:srgbClr val="F2F2F2"/>
          </a:solidFill>
        </a:fill>
      </a:tcStyle>
    </a:band1H>
    <a:band1V>
      <a:tcTxStyle>
        <a:fontRef idx="minor">
          <a:prstClr val="black"/>
        </a:fontRef>
        <a:schemeClr val="dk1"/>
      </a:tcTxStyle>
      <a:tcStyle>
        <a:tcBdr/>
        <a:fill>
          <a:solidFill>
            <a:srgbClr val="F2F2F2"/>
          </a:solidFill>
        </a:fill>
      </a:tcStyle>
    </a:band1V>
    <a:lastCol>
      <a:tcTxStyle b="on">
        <a:fontRef idx="minor">
          <a:prstClr val="black"/>
        </a:fontRef>
        <a:schemeClr val="dk1"/>
      </a:tcTxStyle>
      <a:tcStyle>
        <a:tcBdr/>
      </a:tcStyle>
    </a:lastCol>
    <a:firstCol>
      <a:tcTxStyle b="on">
        <a:fontRef idx="minor">
          <a:prstClr val="black"/>
        </a:fontRef>
        <a:schemeClr val="dk1"/>
      </a:tcTxStyle>
      <a:tcStyle>
        <a:tcBdr/>
      </a:tcStyle>
    </a:firstCol>
    <a:lastRow>
      <a:tcTxStyle b="on">
        <a:fontRef idx="minor">
          <a:prstClr val="black"/>
        </a:fontRef>
        <a:schemeClr val="dk1"/>
      </a:tcTxStyle>
      <a:tcStyle>
        <a:tcBdr/>
      </a:tcStyle>
    </a:lastRow>
    <a:firstRow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5999" autoAdjust="0"/>
    <p:restoredTop sz="95932" autoAdjust="0"/>
  </p:normalViewPr>
  <p:slideViewPr>
    <p:cSldViewPr snapToGrid="0" showGuides="1">
      <p:cViewPr varScale="1">
        <p:scale>
          <a:sx n="111" d="100"/>
          <a:sy n="111" d="100"/>
        </p:scale>
        <p:origin x="1110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81" d="100"/>
          <a:sy n="81" d="100"/>
        </p:scale>
        <p:origin x="3516" y="57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microsoft.com/office/2016/11/relationships/changesInfo" Target="changesInfos/changesInfo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utia, Isidro Brylle" userId="39ee617f-0d1d-447f-9cc3-d804a222698f" providerId="ADAL" clId="{08057045-BD3F-4AF4-9926-F69544AAC62F}"/>
    <pc:docChg chg="undo custSel modSld">
      <pc:chgData name="Mutia, Isidro Brylle" userId="39ee617f-0d1d-447f-9cc3-d804a222698f" providerId="ADAL" clId="{08057045-BD3F-4AF4-9926-F69544AAC62F}" dt="2024-11-07T09:23:02.633" v="31" actId="729"/>
      <pc:docMkLst>
        <pc:docMk/>
      </pc:docMkLst>
      <pc:sldChg chg="mod modShow">
        <pc:chgData name="Mutia, Isidro Brylle" userId="39ee617f-0d1d-447f-9cc3-d804a222698f" providerId="ADAL" clId="{08057045-BD3F-4AF4-9926-F69544AAC62F}" dt="2024-11-07T09:23:02.633" v="31" actId="729"/>
        <pc:sldMkLst>
          <pc:docMk/>
          <pc:sldMk cId="1671372882" sldId="266"/>
        </pc:sldMkLst>
      </pc:sldChg>
      <pc:sldChg chg="addSp modSp mod">
        <pc:chgData name="Mutia, Isidro Brylle" userId="39ee617f-0d1d-447f-9cc3-d804a222698f" providerId="ADAL" clId="{08057045-BD3F-4AF4-9926-F69544AAC62F}" dt="2024-11-07T09:20:33.753" v="29" actId="1076"/>
        <pc:sldMkLst>
          <pc:docMk/>
          <pc:sldMk cId="1099148912" sldId="343"/>
        </pc:sldMkLst>
        <pc:graphicFrameChg chg="add mod">
          <ac:chgData name="Mutia, Isidro Brylle" userId="39ee617f-0d1d-447f-9cc3-d804a222698f" providerId="ADAL" clId="{08057045-BD3F-4AF4-9926-F69544AAC62F}" dt="2024-11-07T09:20:28.405" v="27" actId="571"/>
          <ac:graphicFrameMkLst>
            <pc:docMk/>
            <pc:sldMk cId="1099148912" sldId="343"/>
            <ac:graphicFrameMk id="3" creationId="{90F1C4AC-D259-F4E0-C570-7318144185BC}"/>
          </ac:graphicFrameMkLst>
        </pc:graphicFrameChg>
        <pc:graphicFrameChg chg="mod">
          <ac:chgData name="Mutia, Isidro Brylle" userId="39ee617f-0d1d-447f-9cc3-d804a222698f" providerId="ADAL" clId="{08057045-BD3F-4AF4-9926-F69544AAC62F}" dt="2024-11-07T09:20:33.753" v="29" actId="1076"/>
          <ac:graphicFrameMkLst>
            <pc:docMk/>
            <pc:sldMk cId="1099148912" sldId="343"/>
            <ac:graphicFrameMk id="9" creationId="{FC344F6D-CA3D-463F-A10B-E00E7158B9A0}"/>
          </ac:graphicFrameMkLst>
        </pc:graphicFrameChg>
      </pc:sldChg>
      <pc:sldChg chg="addSp modSp mod">
        <pc:chgData name="Mutia, Isidro Brylle" userId="39ee617f-0d1d-447f-9cc3-d804a222698f" providerId="ADAL" clId="{08057045-BD3F-4AF4-9926-F69544AAC62F}" dt="2023-07-17T11:46:14.815" v="25" actId="1076"/>
        <pc:sldMkLst>
          <pc:docMk/>
          <pc:sldMk cId="3916653149" sldId="379"/>
        </pc:sldMkLst>
        <pc:graphicFrameChg chg="add mod">
          <ac:chgData name="Mutia, Isidro Brylle" userId="39ee617f-0d1d-447f-9cc3-d804a222698f" providerId="ADAL" clId="{08057045-BD3F-4AF4-9926-F69544AAC62F}" dt="2023-07-17T11:46:14.815" v="25" actId="1076"/>
          <ac:graphicFrameMkLst>
            <pc:docMk/>
            <pc:sldMk cId="3916653149" sldId="379"/>
            <ac:graphicFrameMk id="3" creationId="{60CA322F-E957-1565-0CEC-78F45D27AE26}"/>
          </ac:graphicFrameMkLst>
        </pc:graphicFrameChg>
        <pc:graphicFrameChg chg="mod">
          <ac:chgData name="Mutia, Isidro Brylle" userId="39ee617f-0d1d-447f-9cc3-d804a222698f" providerId="ADAL" clId="{08057045-BD3F-4AF4-9926-F69544AAC62F}" dt="2023-07-17T11:45:48.517" v="22" actId="1076"/>
          <ac:graphicFrameMkLst>
            <pc:docMk/>
            <pc:sldMk cId="3916653149" sldId="379"/>
            <ac:graphicFrameMk id="4" creationId="{83F03003-5285-467D-A01E-79F85F4913DB}"/>
          </ac:graphicFrameMkLst>
        </pc:graphicFrameChg>
      </pc:sldChg>
    </pc:docChg>
  </pc:docChgLst>
  <pc:docChgLst>
    <pc:chgData name="Mutia, Isidro Brylle" userId="39ee617f-0d1d-447f-9cc3-d804a222698f" providerId="ADAL" clId="{932C7A37-3271-4E4E-9497-86633EDF04DD}"/>
    <pc:docChg chg="undo custSel modSld">
      <pc:chgData name="Mutia, Isidro Brylle" userId="39ee617f-0d1d-447f-9cc3-d804a222698f" providerId="ADAL" clId="{932C7A37-3271-4E4E-9497-86633EDF04DD}" dt="2021-10-12T09:07:56.866" v="34" actId="20577"/>
      <pc:docMkLst>
        <pc:docMk/>
      </pc:docMkLst>
      <pc:sldChg chg="modSp mod">
        <pc:chgData name="Mutia, Isidro Brylle" userId="39ee617f-0d1d-447f-9cc3-d804a222698f" providerId="ADAL" clId="{932C7A37-3271-4E4E-9497-86633EDF04DD}" dt="2021-10-12T09:07:56.866" v="34" actId="20577"/>
        <pc:sldMkLst>
          <pc:docMk/>
          <pc:sldMk cId="3371122164" sldId="365"/>
        </pc:sldMkLst>
        <pc:graphicFrameChg chg="modGraphic">
          <ac:chgData name="Mutia, Isidro Brylle" userId="39ee617f-0d1d-447f-9cc3-d804a222698f" providerId="ADAL" clId="{932C7A37-3271-4E4E-9497-86633EDF04DD}" dt="2021-10-12T09:07:56.866" v="34" actId="20577"/>
          <ac:graphicFrameMkLst>
            <pc:docMk/>
            <pc:sldMk cId="3371122164" sldId="365"/>
            <ac:graphicFrameMk id="9" creationId="{22316BD5-41AB-43DF-BCF3-428813A88EB7}"/>
          </ac:graphicFrameMkLst>
        </pc:graphicFrame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1828800" cy="21237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027613" y="0"/>
            <a:ext cx="1828800" cy="21237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fld id="{1DE7078C-3525-4C9B-BF62-C9FD13B9A875}" type="datetimeFigureOut">
              <a:rPr lang="en-US" smtClean="0"/>
              <a:pPr/>
              <a:t>11/7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50205" y="274505"/>
            <a:ext cx="4734172" cy="266297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50206" y="2999605"/>
            <a:ext cx="6751750" cy="5869890"/>
          </a:xfrm>
          <a:prstGeom prst="rect">
            <a:avLst/>
          </a:prstGeom>
        </p:spPr>
        <p:txBody>
          <a:bodyPr vert="horz" lIns="0" tIns="0" rIns="0" bIns="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-1" y="8923817"/>
            <a:ext cx="6217919" cy="21237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6399213" y="8917749"/>
            <a:ext cx="457200" cy="21844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fld id="{436E8A87-18DA-4CCE-A8C2-BDBC489258C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3849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112713" indent="-112713" algn="l" defTabSz="914400" rtl="0" eaLnBrk="1" latinLnBrk="0" hangingPunct="1">
      <a:buFont typeface="Graphik" panose="020B0604020202020204" pitchFamily="34" charset="0"/>
      <a:buChar char="•"/>
      <a:defRPr sz="1100" kern="1200">
        <a:solidFill>
          <a:schemeClr val="tx1"/>
        </a:solidFill>
        <a:latin typeface="+mn-lt"/>
        <a:ea typeface="+mn-ea"/>
        <a:cs typeface="+mn-cs"/>
      </a:defRPr>
    </a:lvl1pPr>
    <a:lvl2pPr marL="230188" indent="-112713" algn="l">
      <a:buFont typeface="Graphik" panose="020B0604020202020204" pitchFamily="34" charset="0"/>
      <a:buChar char="•"/>
      <a:defRPr sz="1000">
        <a:latin typeface="+mn-lt"/>
      </a:defRPr>
    </a:lvl2pPr>
    <a:lvl3pPr marL="342900" indent="-112713" algn="l">
      <a:buFont typeface="Graphik" panose="020B0604020202020204" pitchFamily="34" charset="0"/>
      <a:buChar char="•"/>
      <a:defRPr sz="900">
        <a:latin typeface="+mn-lt"/>
      </a:defRPr>
    </a:lvl3pPr>
    <a:lvl4pPr marL="460375" indent="-112713" algn="l">
      <a:buFont typeface="Graphik" panose="020B0604020202020204" pitchFamily="34" charset="0"/>
      <a:buChar char="•"/>
      <a:defRPr sz="800">
        <a:latin typeface="+mn-lt"/>
      </a:defRPr>
    </a:lvl4pPr>
    <a:lvl5pPr marL="571500" indent="-112713" algn="l">
      <a:buFont typeface="Graphik" panose="020B0604020202020204" pitchFamily="34" charset="0"/>
      <a:buChar char="•"/>
      <a:defRPr sz="800">
        <a:latin typeface="+mn-lt"/>
      </a:defRPr>
    </a:lvl5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sv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alutation-GTS centered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cc_Tech_Logo_WH" descr="Accenture Technology wordmark in white">
            <a:extLst>
              <a:ext uri="{FF2B5EF4-FFF2-40B4-BE49-F238E27FC236}">
                <a16:creationId xmlns:a16="http://schemas.microsoft.com/office/drawing/2014/main" id="{72ABE559-DDA6-42E5-A056-2B5EB29BBBB2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4591812" y="5936500"/>
            <a:ext cx="3008376" cy="276189"/>
          </a:xfrm>
          <a:custGeom>
            <a:avLst/>
            <a:gdLst>
              <a:gd name="T0" fmla="*/ 4127 w 4219"/>
              <a:gd name="T1" fmla="*/ 250 h 386"/>
              <a:gd name="T2" fmla="*/ 4070 w 4219"/>
              <a:gd name="T3" fmla="*/ 382 h 386"/>
              <a:gd name="T4" fmla="*/ 3885 w 4219"/>
              <a:gd name="T5" fmla="*/ 124 h 386"/>
              <a:gd name="T6" fmla="*/ 3952 w 4219"/>
              <a:gd name="T7" fmla="*/ 201 h 386"/>
              <a:gd name="T8" fmla="*/ 3950 w 4219"/>
              <a:gd name="T9" fmla="*/ 293 h 386"/>
              <a:gd name="T10" fmla="*/ 3784 w 4219"/>
              <a:gd name="T11" fmla="*/ 200 h 386"/>
              <a:gd name="T12" fmla="*/ 3984 w 4219"/>
              <a:gd name="T13" fmla="*/ 100 h 386"/>
              <a:gd name="T14" fmla="*/ 3714 w 4219"/>
              <a:gd name="T15" fmla="*/ 206 h 386"/>
              <a:gd name="T16" fmla="*/ 3577 w 4219"/>
              <a:gd name="T17" fmla="*/ 206 h 386"/>
              <a:gd name="T18" fmla="*/ 3543 w 4219"/>
              <a:gd name="T19" fmla="*/ 203 h 386"/>
              <a:gd name="T20" fmla="*/ 3645 w 4219"/>
              <a:gd name="T21" fmla="*/ 313 h 386"/>
              <a:gd name="T22" fmla="*/ 3490 w 4219"/>
              <a:gd name="T23" fmla="*/ 309 h 386"/>
              <a:gd name="T24" fmla="*/ 3370 w 4219"/>
              <a:gd name="T25" fmla="*/ 204 h 386"/>
              <a:gd name="T26" fmla="*/ 3302 w 4219"/>
              <a:gd name="T27" fmla="*/ 285 h 386"/>
              <a:gd name="T28" fmla="*/ 3302 w 4219"/>
              <a:gd name="T29" fmla="*/ 96 h 386"/>
              <a:gd name="T30" fmla="*/ 3199 w 4219"/>
              <a:gd name="T31" fmla="*/ 206 h 386"/>
              <a:gd name="T32" fmla="*/ 3076 w 4219"/>
              <a:gd name="T33" fmla="*/ 96 h 386"/>
              <a:gd name="T34" fmla="*/ 3116 w 4219"/>
              <a:gd name="T35" fmla="*/ 178 h 386"/>
              <a:gd name="T36" fmla="*/ 2975 w 4219"/>
              <a:gd name="T37" fmla="*/ 309 h 386"/>
              <a:gd name="T38" fmla="*/ 2769 w 4219"/>
              <a:gd name="T39" fmla="*/ 133 h 386"/>
              <a:gd name="T40" fmla="*/ 2877 w 4219"/>
              <a:gd name="T41" fmla="*/ 309 h 386"/>
              <a:gd name="T42" fmla="*/ 2769 w 4219"/>
              <a:gd name="T43" fmla="*/ 309 h 386"/>
              <a:gd name="T44" fmla="*/ 2492 w 4219"/>
              <a:gd name="T45" fmla="*/ 204 h 386"/>
              <a:gd name="T46" fmla="*/ 2594 w 4219"/>
              <a:gd name="T47" fmla="*/ 124 h 386"/>
              <a:gd name="T48" fmla="*/ 2655 w 4219"/>
              <a:gd name="T49" fmla="*/ 234 h 386"/>
              <a:gd name="T50" fmla="*/ 2423 w 4219"/>
              <a:gd name="T51" fmla="*/ 184 h 386"/>
              <a:gd name="T52" fmla="*/ 2265 w 4219"/>
              <a:gd name="T53" fmla="*/ 207 h 386"/>
              <a:gd name="T54" fmla="*/ 2457 w 4219"/>
              <a:gd name="T55" fmla="*/ 211 h 386"/>
              <a:gd name="T56" fmla="*/ 2456 w 4219"/>
              <a:gd name="T57" fmla="*/ 249 h 386"/>
              <a:gd name="T58" fmla="*/ 2064 w 4219"/>
              <a:gd name="T59" fmla="*/ 52 h 386"/>
              <a:gd name="T60" fmla="*/ 2182 w 4219"/>
              <a:gd name="T61" fmla="*/ 52 h 386"/>
              <a:gd name="T62" fmla="*/ 1938 w 4219"/>
              <a:gd name="T63" fmla="*/ 182 h 386"/>
              <a:gd name="T64" fmla="*/ 1785 w 4219"/>
              <a:gd name="T65" fmla="*/ 207 h 386"/>
              <a:gd name="T66" fmla="*/ 1994 w 4219"/>
              <a:gd name="T67" fmla="*/ 218 h 386"/>
              <a:gd name="T68" fmla="*/ 1994 w 4219"/>
              <a:gd name="T69" fmla="*/ 243 h 386"/>
              <a:gd name="T70" fmla="*/ 1696 w 4219"/>
              <a:gd name="T71" fmla="*/ 100 h 386"/>
              <a:gd name="T72" fmla="*/ 1696 w 4219"/>
              <a:gd name="T73" fmla="*/ 204 h 386"/>
              <a:gd name="T74" fmla="*/ 1392 w 4219"/>
              <a:gd name="T75" fmla="*/ 235 h 386"/>
              <a:gd name="T76" fmla="*/ 1486 w 4219"/>
              <a:gd name="T77" fmla="*/ 269 h 386"/>
              <a:gd name="T78" fmla="*/ 1587 w 4219"/>
              <a:gd name="T79" fmla="*/ 309 h 386"/>
              <a:gd name="T80" fmla="*/ 1392 w 4219"/>
              <a:gd name="T81" fmla="*/ 235 h 386"/>
              <a:gd name="T82" fmla="*/ 1224 w 4219"/>
              <a:gd name="T83" fmla="*/ 100 h 386"/>
              <a:gd name="T84" fmla="*/ 1309 w 4219"/>
              <a:gd name="T85" fmla="*/ 100 h 386"/>
              <a:gd name="T86" fmla="*/ 1309 w 4219"/>
              <a:gd name="T87" fmla="*/ 242 h 386"/>
              <a:gd name="T88" fmla="*/ 1319 w 4219"/>
              <a:gd name="T89" fmla="*/ 313 h 386"/>
              <a:gd name="T90" fmla="*/ 1054 w 4219"/>
              <a:gd name="T91" fmla="*/ 133 h 386"/>
              <a:gd name="T92" fmla="*/ 1135 w 4219"/>
              <a:gd name="T93" fmla="*/ 309 h 386"/>
              <a:gd name="T94" fmla="*/ 1054 w 4219"/>
              <a:gd name="T95" fmla="*/ 309 h 386"/>
              <a:gd name="T96" fmla="*/ 856 w 4219"/>
              <a:gd name="T97" fmla="*/ 135 h 386"/>
              <a:gd name="T98" fmla="*/ 749 w 4219"/>
              <a:gd name="T99" fmla="*/ 204 h 386"/>
              <a:gd name="T100" fmla="*/ 808 w 4219"/>
              <a:gd name="T101" fmla="*/ 218 h 386"/>
              <a:gd name="T102" fmla="*/ 858 w 4219"/>
              <a:gd name="T103" fmla="*/ 314 h 386"/>
              <a:gd name="T104" fmla="*/ 626 w 4219"/>
              <a:gd name="T105" fmla="*/ 95 h 386"/>
              <a:gd name="T106" fmla="*/ 577 w 4219"/>
              <a:gd name="T107" fmla="*/ 203 h 386"/>
              <a:gd name="T108" fmla="*/ 725 w 4219"/>
              <a:gd name="T109" fmla="*/ 230 h 386"/>
              <a:gd name="T110" fmla="*/ 286 w 4219"/>
              <a:gd name="T111" fmla="*/ 204 h 386"/>
              <a:gd name="T112" fmla="*/ 396 w 4219"/>
              <a:gd name="T113" fmla="*/ 141 h 386"/>
              <a:gd name="T114" fmla="*/ 442 w 4219"/>
              <a:gd name="T115" fmla="*/ 230 h 386"/>
              <a:gd name="T116" fmla="*/ 94 w 4219"/>
              <a:gd name="T117" fmla="*/ 200 h 386"/>
              <a:gd name="T118" fmla="*/ 94 w 4219"/>
              <a:gd name="T119" fmla="*/ 23 h 386"/>
              <a:gd name="T120" fmla="*/ 184 w 4219"/>
              <a:gd name="T121" fmla="*/ 246 h 386"/>
              <a:gd name="T122" fmla="*/ 94 w 4219"/>
              <a:gd name="T123" fmla="*/ 23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219" h="386">
                <a:moveTo>
                  <a:pt x="4109" y="288"/>
                </a:moveTo>
                <a:lnTo>
                  <a:pt x="4027" y="100"/>
                </a:lnTo>
                <a:lnTo>
                  <a:pt x="4063" y="100"/>
                </a:lnTo>
                <a:lnTo>
                  <a:pt x="4127" y="250"/>
                </a:lnTo>
                <a:lnTo>
                  <a:pt x="4185" y="100"/>
                </a:lnTo>
                <a:lnTo>
                  <a:pt x="4219" y="100"/>
                </a:lnTo>
                <a:lnTo>
                  <a:pt x="4103" y="382"/>
                </a:lnTo>
                <a:lnTo>
                  <a:pt x="4070" y="382"/>
                </a:lnTo>
                <a:lnTo>
                  <a:pt x="4109" y="288"/>
                </a:lnTo>
                <a:close/>
                <a:moveTo>
                  <a:pt x="3952" y="201"/>
                </a:moveTo>
                <a:lnTo>
                  <a:pt x="3952" y="198"/>
                </a:lnTo>
                <a:cubicBezTo>
                  <a:pt x="3952" y="151"/>
                  <a:pt x="3926" y="124"/>
                  <a:pt x="3885" y="124"/>
                </a:cubicBezTo>
                <a:cubicBezTo>
                  <a:pt x="3844" y="124"/>
                  <a:pt x="3819" y="155"/>
                  <a:pt x="3819" y="199"/>
                </a:cubicBezTo>
                <a:lnTo>
                  <a:pt x="3819" y="202"/>
                </a:lnTo>
                <a:cubicBezTo>
                  <a:pt x="3819" y="248"/>
                  <a:pt x="3848" y="275"/>
                  <a:pt x="3883" y="275"/>
                </a:cubicBezTo>
                <a:cubicBezTo>
                  <a:pt x="3922" y="275"/>
                  <a:pt x="3952" y="248"/>
                  <a:pt x="3952" y="201"/>
                </a:cubicBezTo>
                <a:close/>
                <a:moveTo>
                  <a:pt x="3789" y="321"/>
                </a:moveTo>
                <a:lnTo>
                  <a:pt x="3823" y="321"/>
                </a:lnTo>
                <a:cubicBezTo>
                  <a:pt x="3828" y="345"/>
                  <a:pt x="3848" y="358"/>
                  <a:pt x="3883" y="358"/>
                </a:cubicBezTo>
                <a:cubicBezTo>
                  <a:pt x="3924" y="358"/>
                  <a:pt x="3950" y="338"/>
                  <a:pt x="3950" y="293"/>
                </a:cubicBezTo>
                <a:lnTo>
                  <a:pt x="3950" y="263"/>
                </a:lnTo>
                <a:cubicBezTo>
                  <a:pt x="3938" y="283"/>
                  <a:pt x="3910" y="302"/>
                  <a:pt x="3880" y="302"/>
                </a:cubicBezTo>
                <a:cubicBezTo>
                  <a:pt x="3825" y="302"/>
                  <a:pt x="3784" y="261"/>
                  <a:pt x="3784" y="203"/>
                </a:cubicBezTo>
                <a:lnTo>
                  <a:pt x="3784" y="200"/>
                </a:lnTo>
                <a:cubicBezTo>
                  <a:pt x="3784" y="144"/>
                  <a:pt x="3824" y="96"/>
                  <a:pt x="3882" y="96"/>
                </a:cubicBezTo>
                <a:cubicBezTo>
                  <a:pt x="3917" y="96"/>
                  <a:pt x="3938" y="113"/>
                  <a:pt x="3950" y="134"/>
                </a:cubicBezTo>
                <a:lnTo>
                  <a:pt x="3950" y="100"/>
                </a:lnTo>
                <a:lnTo>
                  <a:pt x="3984" y="100"/>
                </a:lnTo>
                <a:lnTo>
                  <a:pt x="3984" y="295"/>
                </a:lnTo>
                <a:cubicBezTo>
                  <a:pt x="3983" y="356"/>
                  <a:pt x="3942" y="386"/>
                  <a:pt x="3884" y="386"/>
                </a:cubicBezTo>
                <a:cubicBezTo>
                  <a:pt x="3822" y="386"/>
                  <a:pt x="3794" y="356"/>
                  <a:pt x="3789" y="321"/>
                </a:cubicBezTo>
                <a:close/>
                <a:moveTo>
                  <a:pt x="3714" y="206"/>
                </a:moveTo>
                <a:lnTo>
                  <a:pt x="3714" y="204"/>
                </a:lnTo>
                <a:cubicBezTo>
                  <a:pt x="3714" y="155"/>
                  <a:pt x="3687" y="124"/>
                  <a:pt x="3646" y="124"/>
                </a:cubicBezTo>
                <a:cubicBezTo>
                  <a:pt x="3604" y="124"/>
                  <a:pt x="3577" y="155"/>
                  <a:pt x="3577" y="203"/>
                </a:cubicBezTo>
                <a:lnTo>
                  <a:pt x="3577" y="206"/>
                </a:lnTo>
                <a:cubicBezTo>
                  <a:pt x="3577" y="254"/>
                  <a:pt x="3603" y="285"/>
                  <a:pt x="3646" y="285"/>
                </a:cubicBezTo>
                <a:cubicBezTo>
                  <a:pt x="3688" y="285"/>
                  <a:pt x="3714" y="254"/>
                  <a:pt x="3714" y="206"/>
                </a:cubicBezTo>
                <a:close/>
                <a:moveTo>
                  <a:pt x="3543" y="206"/>
                </a:moveTo>
                <a:lnTo>
                  <a:pt x="3543" y="203"/>
                </a:lnTo>
                <a:cubicBezTo>
                  <a:pt x="3543" y="140"/>
                  <a:pt x="3586" y="96"/>
                  <a:pt x="3646" y="96"/>
                </a:cubicBezTo>
                <a:cubicBezTo>
                  <a:pt x="3705" y="96"/>
                  <a:pt x="3748" y="140"/>
                  <a:pt x="3748" y="203"/>
                </a:cubicBezTo>
                <a:lnTo>
                  <a:pt x="3748" y="206"/>
                </a:lnTo>
                <a:cubicBezTo>
                  <a:pt x="3748" y="269"/>
                  <a:pt x="3705" y="313"/>
                  <a:pt x="3645" y="313"/>
                </a:cubicBezTo>
                <a:cubicBezTo>
                  <a:pt x="3586" y="313"/>
                  <a:pt x="3543" y="268"/>
                  <a:pt x="3543" y="206"/>
                </a:cubicBezTo>
                <a:close/>
                <a:moveTo>
                  <a:pt x="3457" y="0"/>
                </a:moveTo>
                <a:lnTo>
                  <a:pt x="3490" y="0"/>
                </a:lnTo>
                <a:lnTo>
                  <a:pt x="3490" y="309"/>
                </a:lnTo>
                <a:lnTo>
                  <a:pt x="3457" y="309"/>
                </a:lnTo>
                <a:lnTo>
                  <a:pt x="3457" y="0"/>
                </a:lnTo>
                <a:close/>
                <a:moveTo>
                  <a:pt x="3370" y="206"/>
                </a:moveTo>
                <a:lnTo>
                  <a:pt x="3370" y="204"/>
                </a:lnTo>
                <a:cubicBezTo>
                  <a:pt x="3370" y="155"/>
                  <a:pt x="3343" y="124"/>
                  <a:pt x="3302" y="124"/>
                </a:cubicBezTo>
                <a:cubicBezTo>
                  <a:pt x="3260" y="124"/>
                  <a:pt x="3233" y="155"/>
                  <a:pt x="3233" y="203"/>
                </a:cubicBezTo>
                <a:lnTo>
                  <a:pt x="3233" y="206"/>
                </a:lnTo>
                <a:cubicBezTo>
                  <a:pt x="3233" y="254"/>
                  <a:pt x="3259" y="285"/>
                  <a:pt x="3302" y="285"/>
                </a:cubicBezTo>
                <a:cubicBezTo>
                  <a:pt x="3344" y="285"/>
                  <a:pt x="3370" y="254"/>
                  <a:pt x="3370" y="206"/>
                </a:cubicBezTo>
                <a:close/>
                <a:moveTo>
                  <a:pt x="3199" y="206"/>
                </a:moveTo>
                <a:lnTo>
                  <a:pt x="3199" y="203"/>
                </a:lnTo>
                <a:cubicBezTo>
                  <a:pt x="3199" y="140"/>
                  <a:pt x="3242" y="96"/>
                  <a:pt x="3302" y="96"/>
                </a:cubicBezTo>
                <a:cubicBezTo>
                  <a:pt x="3361" y="96"/>
                  <a:pt x="3404" y="140"/>
                  <a:pt x="3404" y="203"/>
                </a:cubicBezTo>
                <a:lnTo>
                  <a:pt x="3404" y="206"/>
                </a:lnTo>
                <a:cubicBezTo>
                  <a:pt x="3404" y="269"/>
                  <a:pt x="3361" y="313"/>
                  <a:pt x="3301" y="313"/>
                </a:cubicBezTo>
                <a:cubicBezTo>
                  <a:pt x="3242" y="313"/>
                  <a:pt x="3199" y="268"/>
                  <a:pt x="3199" y="206"/>
                </a:cubicBezTo>
                <a:close/>
                <a:moveTo>
                  <a:pt x="2975" y="100"/>
                </a:moveTo>
                <a:lnTo>
                  <a:pt x="3008" y="100"/>
                </a:lnTo>
                <a:lnTo>
                  <a:pt x="3008" y="133"/>
                </a:lnTo>
                <a:cubicBezTo>
                  <a:pt x="3018" y="114"/>
                  <a:pt x="3041" y="96"/>
                  <a:pt x="3076" y="96"/>
                </a:cubicBezTo>
                <a:cubicBezTo>
                  <a:pt x="3119" y="96"/>
                  <a:pt x="3149" y="120"/>
                  <a:pt x="3149" y="181"/>
                </a:cubicBezTo>
                <a:lnTo>
                  <a:pt x="3149" y="309"/>
                </a:lnTo>
                <a:lnTo>
                  <a:pt x="3116" y="309"/>
                </a:lnTo>
                <a:lnTo>
                  <a:pt x="3116" y="178"/>
                </a:lnTo>
                <a:cubicBezTo>
                  <a:pt x="3116" y="142"/>
                  <a:pt x="3100" y="125"/>
                  <a:pt x="3067" y="125"/>
                </a:cubicBezTo>
                <a:cubicBezTo>
                  <a:pt x="3036" y="125"/>
                  <a:pt x="3008" y="145"/>
                  <a:pt x="3008" y="182"/>
                </a:cubicBezTo>
                <a:lnTo>
                  <a:pt x="3008" y="309"/>
                </a:lnTo>
                <a:lnTo>
                  <a:pt x="2975" y="309"/>
                </a:lnTo>
                <a:lnTo>
                  <a:pt x="2975" y="100"/>
                </a:lnTo>
                <a:close/>
                <a:moveTo>
                  <a:pt x="2736" y="0"/>
                </a:moveTo>
                <a:lnTo>
                  <a:pt x="2769" y="0"/>
                </a:lnTo>
                <a:lnTo>
                  <a:pt x="2769" y="133"/>
                </a:lnTo>
                <a:cubicBezTo>
                  <a:pt x="2779" y="114"/>
                  <a:pt x="2802" y="96"/>
                  <a:pt x="2836" y="96"/>
                </a:cubicBezTo>
                <a:cubicBezTo>
                  <a:pt x="2880" y="96"/>
                  <a:pt x="2910" y="120"/>
                  <a:pt x="2910" y="181"/>
                </a:cubicBezTo>
                <a:lnTo>
                  <a:pt x="2910" y="309"/>
                </a:lnTo>
                <a:lnTo>
                  <a:pt x="2877" y="309"/>
                </a:lnTo>
                <a:lnTo>
                  <a:pt x="2877" y="178"/>
                </a:lnTo>
                <a:cubicBezTo>
                  <a:pt x="2877" y="142"/>
                  <a:pt x="2861" y="125"/>
                  <a:pt x="2828" y="125"/>
                </a:cubicBezTo>
                <a:cubicBezTo>
                  <a:pt x="2797" y="125"/>
                  <a:pt x="2769" y="145"/>
                  <a:pt x="2769" y="182"/>
                </a:cubicBezTo>
                <a:lnTo>
                  <a:pt x="2769" y="309"/>
                </a:lnTo>
                <a:lnTo>
                  <a:pt x="2736" y="309"/>
                </a:lnTo>
                <a:lnTo>
                  <a:pt x="2736" y="0"/>
                </a:lnTo>
                <a:close/>
                <a:moveTo>
                  <a:pt x="2492" y="207"/>
                </a:moveTo>
                <a:lnTo>
                  <a:pt x="2492" y="204"/>
                </a:lnTo>
                <a:cubicBezTo>
                  <a:pt x="2492" y="140"/>
                  <a:pt x="2538" y="96"/>
                  <a:pt x="2594" y="96"/>
                </a:cubicBezTo>
                <a:cubicBezTo>
                  <a:pt x="2638" y="96"/>
                  <a:pt x="2678" y="116"/>
                  <a:pt x="2685" y="170"/>
                </a:cubicBezTo>
                <a:lnTo>
                  <a:pt x="2652" y="170"/>
                </a:lnTo>
                <a:cubicBezTo>
                  <a:pt x="2647" y="136"/>
                  <a:pt x="2623" y="124"/>
                  <a:pt x="2594" y="124"/>
                </a:cubicBezTo>
                <a:cubicBezTo>
                  <a:pt x="2556" y="124"/>
                  <a:pt x="2527" y="154"/>
                  <a:pt x="2527" y="204"/>
                </a:cubicBezTo>
                <a:lnTo>
                  <a:pt x="2527" y="207"/>
                </a:lnTo>
                <a:cubicBezTo>
                  <a:pt x="2527" y="258"/>
                  <a:pt x="2555" y="285"/>
                  <a:pt x="2595" y="285"/>
                </a:cubicBezTo>
                <a:cubicBezTo>
                  <a:pt x="2625" y="285"/>
                  <a:pt x="2652" y="268"/>
                  <a:pt x="2655" y="234"/>
                </a:cubicBezTo>
                <a:lnTo>
                  <a:pt x="2686" y="234"/>
                </a:lnTo>
                <a:cubicBezTo>
                  <a:pt x="2682" y="279"/>
                  <a:pt x="2645" y="313"/>
                  <a:pt x="2595" y="313"/>
                </a:cubicBezTo>
                <a:cubicBezTo>
                  <a:pt x="2536" y="313"/>
                  <a:pt x="2492" y="272"/>
                  <a:pt x="2492" y="207"/>
                </a:cubicBezTo>
                <a:close/>
                <a:moveTo>
                  <a:pt x="2423" y="184"/>
                </a:moveTo>
                <a:cubicBezTo>
                  <a:pt x="2420" y="141"/>
                  <a:pt x="2398" y="124"/>
                  <a:pt x="2363" y="124"/>
                </a:cubicBezTo>
                <a:cubicBezTo>
                  <a:pt x="2329" y="124"/>
                  <a:pt x="2306" y="147"/>
                  <a:pt x="2301" y="184"/>
                </a:cubicBezTo>
                <a:lnTo>
                  <a:pt x="2423" y="184"/>
                </a:lnTo>
                <a:close/>
                <a:moveTo>
                  <a:pt x="2265" y="207"/>
                </a:moveTo>
                <a:lnTo>
                  <a:pt x="2265" y="204"/>
                </a:lnTo>
                <a:cubicBezTo>
                  <a:pt x="2265" y="140"/>
                  <a:pt x="2306" y="96"/>
                  <a:pt x="2363" y="96"/>
                </a:cubicBezTo>
                <a:cubicBezTo>
                  <a:pt x="2412" y="96"/>
                  <a:pt x="2457" y="126"/>
                  <a:pt x="2457" y="200"/>
                </a:cubicBezTo>
                <a:lnTo>
                  <a:pt x="2457" y="211"/>
                </a:lnTo>
                <a:lnTo>
                  <a:pt x="2300" y="211"/>
                </a:lnTo>
                <a:cubicBezTo>
                  <a:pt x="2301" y="259"/>
                  <a:pt x="2324" y="285"/>
                  <a:pt x="2367" y="285"/>
                </a:cubicBezTo>
                <a:cubicBezTo>
                  <a:pt x="2399" y="285"/>
                  <a:pt x="2418" y="273"/>
                  <a:pt x="2422" y="249"/>
                </a:cubicBezTo>
                <a:lnTo>
                  <a:pt x="2456" y="249"/>
                </a:lnTo>
                <a:cubicBezTo>
                  <a:pt x="2448" y="291"/>
                  <a:pt x="2414" y="313"/>
                  <a:pt x="2366" y="313"/>
                </a:cubicBezTo>
                <a:cubicBezTo>
                  <a:pt x="2307" y="313"/>
                  <a:pt x="2265" y="271"/>
                  <a:pt x="2265" y="207"/>
                </a:cubicBezTo>
                <a:moveTo>
                  <a:pt x="2148" y="52"/>
                </a:moveTo>
                <a:lnTo>
                  <a:pt x="2064" y="52"/>
                </a:lnTo>
                <a:lnTo>
                  <a:pt x="2064" y="23"/>
                </a:lnTo>
                <a:lnTo>
                  <a:pt x="2266" y="23"/>
                </a:lnTo>
                <a:lnTo>
                  <a:pt x="2266" y="52"/>
                </a:lnTo>
                <a:lnTo>
                  <a:pt x="2182" y="52"/>
                </a:lnTo>
                <a:lnTo>
                  <a:pt x="2182" y="309"/>
                </a:lnTo>
                <a:lnTo>
                  <a:pt x="2148" y="309"/>
                </a:lnTo>
                <a:lnTo>
                  <a:pt x="2148" y="52"/>
                </a:lnTo>
                <a:close/>
                <a:moveTo>
                  <a:pt x="1938" y="182"/>
                </a:moveTo>
                <a:cubicBezTo>
                  <a:pt x="1936" y="150"/>
                  <a:pt x="1920" y="135"/>
                  <a:pt x="1892" y="135"/>
                </a:cubicBezTo>
                <a:cubicBezTo>
                  <a:pt x="1866" y="135"/>
                  <a:pt x="1849" y="152"/>
                  <a:pt x="1844" y="182"/>
                </a:cubicBezTo>
                <a:lnTo>
                  <a:pt x="1938" y="182"/>
                </a:lnTo>
                <a:close/>
                <a:moveTo>
                  <a:pt x="1785" y="207"/>
                </a:moveTo>
                <a:lnTo>
                  <a:pt x="1785" y="204"/>
                </a:lnTo>
                <a:cubicBezTo>
                  <a:pt x="1785" y="138"/>
                  <a:pt x="1832" y="95"/>
                  <a:pt x="1892" y="95"/>
                </a:cubicBezTo>
                <a:cubicBezTo>
                  <a:pt x="1946" y="95"/>
                  <a:pt x="1994" y="127"/>
                  <a:pt x="1994" y="202"/>
                </a:cubicBezTo>
                <a:lnTo>
                  <a:pt x="1994" y="218"/>
                </a:lnTo>
                <a:lnTo>
                  <a:pt x="1844" y="218"/>
                </a:lnTo>
                <a:cubicBezTo>
                  <a:pt x="1845" y="252"/>
                  <a:pt x="1864" y="272"/>
                  <a:pt x="1896" y="272"/>
                </a:cubicBezTo>
                <a:cubicBezTo>
                  <a:pt x="1922" y="272"/>
                  <a:pt x="1936" y="261"/>
                  <a:pt x="1939" y="243"/>
                </a:cubicBezTo>
                <a:lnTo>
                  <a:pt x="1994" y="243"/>
                </a:lnTo>
                <a:cubicBezTo>
                  <a:pt x="1987" y="288"/>
                  <a:pt x="1951" y="314"/>
                  <a:pt x="1894" y="314"/>
                </a:cubicBezTo>
                <a:cubicBezTo>
                  <a:pt x="1831" y="314"/>
                  <a:pt x="1785" y="274"/>
                  <a:pt x="1785" y="207"/>
                </a:cubicBezTo>
                <a:moveTo>
                  <a:pt x="1638" y="100"/>
                </a:moveTo>
                <a:lnTo>
                  <a:pt x="1696" y="100"/>
                </a:lnTo>
                <a:lnTo>
                  <a:pt x="1696" y="140"/>
                </a:lnTo>
                <a:cubicBezTo>
                  <a:pt x="1709" y="112"/>
                  <a:pt x="1730" y="97"/>
                  <a:pt x="1764" y="97"/>
                </a:cubicBezTo>
                <a:lnTo>
                  <a:pt x="1764" y="151"/>
                </a:lnTo>
                <a:cubicBezTo>
                  <a:pt x="1721" y="150"/>
                  <a:pt x="1696" y="164"/>
                  <a:pt x="1696" y="204"/>
                </a:cubicBezTo>
                <a:lnTo>
                  <a:pt x="1696" y="309"/>
                </a:lnTo>
                <a:lnTo>
                  <a:pt x="1638" y="309"/>
                </a:lnTo>
                <a:lnTo>
                  <a:pt x="1638" y="100"/>
                </a:lnTo>
                <a:close/>
                <a:moveTo>
                  <a:pt x="1392" y="235"/>
                </a:moveTo>
                <a:lnTo>
                  <a:pt x="1392" y="100"/>
                </a:lnTo>
                <a:lnTo>
                  <a:pt x="1449" y="100"/>
                </a:lnTo>
                <a:lnTo>
                  <a:pt x="1449" y="227"/>
                </a:lnTo>
                <a:cubicBezTo>
                  <a:pt x="1449" y="255"/>
                  <a:pt x="1461" y="269"/>
                  <a:pt x="1486" y="269"/>
                </a:cubicBezTo>
                <a:cubicBezTo>
                  <a:pt x="1510" y="269"/>
                  <a:pt x="1529" y="254"/>
                  <a:pt x="1529" y="223"/>
                </a:cubicBezTo>
                <a:lnTo>
                  <a:pt x="1529" y="100"/>
                </a:lnTo>
                <a:lnTo>
                  <a:pt x="1587" y="100"/>
                </a:lnTo>
                <a:lnTo>
                  <a:pt x="1587" y="309"/>
                </a:lnTo>
                <a:lnTo>
                  <a:pt x="1529" y="309"/>
                </a:lnTo>
                <a:lnTo>
                  <a:pt x="1529" y="276"/>
                </a:lnTo>
                <a:cubicBezTo>
                  <a:pt x="1518" y="298"/>
                  <a:pt x="1497" y="314"/>
                  <a:pt x="1463" y="314"/>
                </a:cubicBezTo>
                <a:cubicBezTo>
                  <a:pt x="1422" y="314"/>
                  <a:pt x="1392" y="290"/>
                  <a:pt x="1392" y="235"/>
                </a:cubicBezTo>
                <a:moveTo>
                  <a:pt x="1251" y="247"/>
                </a:moveTo>
                <a:lnTo>
                  <a:pt x="1251" y="141"/>
                </a:lnTo>
                <a:lnTo>
                  <a:pt x="1224" y="141"/>
                </a:lnTo>
                <a:lnTo>
                  <a:pt x="1224" y="100"/>
                </a:lnTo>
                <a:lnTo>
                  <a:pt x="1251" y="100"/>
                </a:lnTo>
                <a:lnTo>
                  <a:pt x="1251" y="55"/>
                </a:lnTo>
                <a:lnTo>
                  <a:pt x="1309" y="55"/>
                </a:lnTo>
                <a:lnTo>
                  <a:pt x="1309" y="100"/>
                </a:lnTo>
                <a:lnTo>
                  <a:pt x="1353" y="100"/>
                </a:lnTo>
                <a:lnTo>
                  <a:pt x="1353" y="141"/>
                </a:lnTo>
                <a:lnTo>
                  <a:pt x="1309" y="141"/>
                </a:lnTo>
                <a:lnTo>
                  <a:pt x="1309" y="242"/>
                </a:lnTo>
                <a:cubicBezTo>
                  <a:pt x="1309" y="259"/>
                  <a:pt x="1317" y="267"/>
                  <a:pt x="1332" y="267"/>
                </a:cubicBezTo>
                <a:cubicBezTo>
                  <a:pt x="1341" y="267"/>
                  <a:pt x="1347" y="266"/>
                  <a:pt x="1354" y="263"/>
                </a:cubicBezTo>
                <a:lnTo>
                  <a:pt x="1354" y="308"/>
                </a:lnTo>
                <a:cubicBezTo>
                  <a:pt x="1346" y="310"/>
                  <a:pt x="1334" y="313"/>
                  <a:pt x="1319" y="313"/>
                </a:cubicBezTo>
                <a:cubicBezTo>
                  <a:pt x="1275" y="313"/>
                  <a:pt x="1251" y="291"/>
                  <a:pt x="1251" y="247"/>
                </a:cubicBezTo>
                <a:close/>
                <a:moveTo>
                  <a:pt x="996" y="100"/>
                </a:moveTo>
                <a:lnTo>
                  <a:pt x="1054" y="100"/>
                </a:lnTo>
                <a:lnTo>
                  <a:pt x="1054" y="133"/>
                </a:lnTo>
                <a:cubicBezTo>
                  <a:pt x="1065" y="112"/>
                  <a:pt x="1088" y="95"/>
                  <a:pt x="1122" y="95"/>
                </a:cubicBezTo>
                <a:cubicBezTo>
                  <a:pt x="1164" y="95"/>
                  <a:pt x="1193" y="120"/>
                  <a:pt x="1193" y="176"/>
                </a:cubicBezTo>
                <a:lnTo>
                  <a:pt x="1193" y="309"/>
                </a:lnTo>
                <a:lnTo>
                  <a:pt x="1135" y="309"/>
                </a:lnTo>
                <a:lnTo>
                  <a:pt x="1135" y="184"/>
                </a:lnTo>
                <a:cubicBezTo>
                  <a:pt x="1135" y="156"/>
                  <a:pt x="1124" y="142"/>
                  <a:pt x="1098" y="142"/>
                </a:cubicBezTo>
                <a:cubicBezTo>
                  <a:pt x="1073" y="142"/>
                  <a:pt x="1054" y="158"/>
                  <a:pt x="1054" y="188"/>
                </a:cubicBezTo>
                <a:lnTo>
                  <a:pt x="1054" y="309"/>
                </a:lnTo>
                <a:lnTo>
                  <a:pt x="996" y="309"/>
                </a:lnTo>
                <a:lnTo>
                  <a:pt x="996" y="100"/>
                </a:lnTo>
                <a:close/>
                <a:moveTo>
                  <a:pt x="902" y="182"/>
                </a:moveTo>
                <a:cubicBezTo>
                  <a:pt x="900" y="150"/>
                  <a:pt x="884" y="135"/>
                  <a:pt x="856" y="135"/>
                </a:cubicBezTo>
                <a:cubicBezTo>
                  <a:pt x="830" y="135"/>
                  <a:pt x="813" y="152"/>
                  <a:pt x="808" y="182"/>
                </a:cubicBezTo>
                <a:lnTo>
                  <a:pt x="902" y="182"/>
                </a:lnTo>
                <a:close/>
                <a:moveTo>
                  <a:pt x="749" y="207"/>
                </a:moveTo>
                <a:lnTo>
                  <a:pt x="749" y="204"/>
                </a:lnTo>
                <a:cubicBezTo>
                  <a:pt x="749" y="138"/>
                  <a:pt x="796" y="95"/>
                  <a:pt x="856" y="95"/>
                </a:cubicBezTo>
                <a:cubicBezTo>
                  <a:pt x="910" y="95"/>
                  <a:pt x="958" y="127"/>
                  <a:pt x="958" y="202"/>
                </a:cubicBezTo>
                <a:lnTo>
                  <a:pt x="958" y="218"/>
                </a:lnTo>
                <a:lnTo>
                  <a:pt x="808" y="218"/>
                </a:lnTo>
                <a:cubicBezTo>
                  <a:pt x="809" y="252"/>
                  <a:pt x="828" y="272"/>
                  <a:pt x="860" y="272"/>
                </a:cubicBezTo>
                <a:cubicBezTo>
                  <a:pt x="886" y="272"/>
                  <a:pt x="900" y="261"/>
                  <a:pt x="903" y="243"/>
                </a:cubicBezTo>
                <a:lnTo>
                  <a:pt x="958" y="243"/>
                </a:lnTo>
                <a:cubicBezTo>
                  <a:pt x="951" y="288"/>
                  <a:pt x="915" y="314"/>
                  <a:pt x="858" y="314"/>
                </a:cubicBezTo>
                <a:cubicBezTo>
                  <a:pt x="795" y="314"/>
                  <a:pt x="749" y="274"/>
                  <a:pt x="749" y="207"/>
                </a:cubicBezTo>
                <a:moveTo>
                  <a:pt x="518" y="207"/>
                </a:moveTo>
                <a:lnTo>
                  <a:pt x="518" y="204"/>
                </a:lnTo>
                <a:cubicBezTo>
                  <a:pt x="518" y="136"/>
                  <a:pt x="566" y="95"/>
                  <a:pt x="626" y="95"/>
                </a:cubicBezTo>
                <a:cubicBezTo>
                  <a:pt x="674" y="95"/>
                  <a:pt x="719" y="116"/>
                  <a:pt x="724" y="176"/>
                </a:cubicBezTo>
                <a:lnTo>
                  <a:pt x="669" y="176"/>
                </a:lnTo>
                <a:cubicBezTo>
                  <a:pt x="665" y="152"/>
                  <a:pt x="650" y="141"/>
                  <a:pt x="627" y="141"/>
                </a:cubicBezTo>
                <a:cubicBezTo>
                  <a:pt x="597" y="141"/>
                  <a:pt x="577" y="163"/>
                  <a:pt x="577" y="203"/>
                </a:cubicBezTo>
                <a:lnTo>
                  <a:pt x="577" y="206"/>
                </a:lnTo>
                <a:cubicBezTo>
                  <a:pt x="577" y="248"/>
                  <a:pt x="596" y="270"/>
                  <a:pt x="628" y="270"/>
                </a:cubicBezTo>
                <a:cubicBezTo>
                  <a:pt x="651" y="270"/>
                  <a:pt x="670" y="256"/>
                  <a:pt x="673" y="230"/>
                </a:cubicBezTo>
                <a:lnTo>
                  <a:pt x="725" y="230"/>
                </a:lnTo>
                <a:cubicBezTo>
                  <a:pt x="722" y="279"/>
                  <a:pt x="686" y="314"/>
                  <a:pt x="625" y="314"/>
                </a:cubicBezTo>
                <a:cubicBezTo>
                  <a:pt x="564" y="314"/>
                  <a:pt x="518" y="276"/>
                  <a:pt x="518" y="207"/>
                </a:cubicBezTo>
                <a:moveTo>
                  <a:pt x="286" y="207"/>
                </a:moveTo>
                <a:lnTo>
                  <a:pt x="286" y="204"/>
                </a:lnTo>
                <a:cubicBezTo>
                  <a:pt x="286" y="136"/>
                  <a:pt x="335" y="95"/>
                  <a:pt x="394" y="95"/>
                </a:cubicBezTo>
                <a:cubicBezTo>
                  <a:pt x="443" y="95"/>
                  <a:pt x="488" y="116"/>
                  <a:pt x="493" y="176"/>
                </a:cubicBezTo>
                <a:lnTo>
                  <a:pt x="438" y="176"/>
                </a:lnTo>
                <a:cubicBezTo>
                  <a:pt x="434" y="152"/>
                  <a:pt x="419" y="141"/>
                  <a:pt x="396" y="141"/>
                </a:cubicBezTo>
                <a:cubicBezTo>
                  <a:pt x="366" y="141"/>
                  <a:pt x="346" y="163"/>
                  <a:pt x="346" y="203"/>
                </a:cubicBezTo>
                <a:lnTo>
                  <a:pt x="346" y="206"/>
                </a:lnTo>
                <a:cubicBezTo>
                  <a:pt x="346" y="248"/>
                  <a:pt x="364" y="270"/>
                  <a:pt x="397" y="270"/>
                </a:cubicBezTo>
                <a:cubicBezTo>
                  <a:pt x="420" y="270"/>
                  <a:pt x="439" y="256"/>
                  <a:pt x="442" y="230"/>
                </a:cubicBezTo>
                <a:lnTo>
                  <a:pt x="494" y="230"/>
                </a:lnTo>
                <a:cubicBezTo>
                  <a:pt x="491" y="279"/>
                  <a:pt x="455" y="314"/>
                  <a:pt x="394" y="314"/>
                </a:cubicBezTo>
                <a:cubicBezTo>
                  <a:pt x="333" y="314"/>
                  <a:pt x="286" y="276"/>
                  <a:pt x="286" y="207"/>
                </a:cubicBezTo>
                <a:close/>
                <a:moveTo>
                  <a:pt x="94" y="200"/>
                </a:moveTo>
                <a:lnTo>
                  <a:pt x="170" y="200"/>
                </a:lnTo>
                <a:lnTo>
                  <a:pt x="132" y="76"/>
                </a:lnTo>
                <a:lnTo>
                  <a:pt x="94" y="200"/>
                </a:lnTo>
                <a:close/>
                <a:moveTo>
                  <a:pt x="94" y="23"/>
                </a:moveTo>
                <a:lnTo>
                  <a:pt x="178" y="23"/>
                </a:lnTo>
                <a:lnTo>
                  <a:pt x="271" y="309"/>
                </a:lnTo>
                <a:lnTo>
                  <a:pt x="204" y="309"/>
                </a:lnTo>
                <a:lnTo>
                  <a:pt x="184" y="246"/>
                </a:lnTo>
                <a:lnTo>
                  <a:pt x="80" y="246"/>
                </a:lnTo>
                <a:lnTo>
                  <a:pt x="61" y="309"/>
                </a:lnTo>
                <a:lnTo>
                  <a:pt x="0" y="309"/>
                </a:lnTo>
                <a:lnTo>
                  <a:pt x="94" y="2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394B85-B39D-4BE7-A334-787162CB4A4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575624" y="2318273"/>
            <a:ext cx="7040753" cy="2221454"/>
          </a:xfrm>
        </p:spPr>
        <p:txBody>
          <a:bodyPr anchor="ctr"/>
          <a:lstStyle>
            <a:lvl1pPr algn="ctr">
              <a:defRPr sz="880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Insert Salutation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F21F7E-CEFA-4A8F-862E-8631C40CEA2C}"/>
              </a:ext>
            </a:extLst>
          </p:cNvPr>
          <p:cNvSpPr txBox="1"/>
          <p:nvPr userDrawn="1"/>
        </p:nvSpPr>
        <p:spPr>
          <a:xfrm>
            <a:off x="0" y="-257908"/>
            <a:ext cx="6096000" cy="25790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defPPr>
              <a:defRPr lang="en-US"/>
            </a:defPPr>
            <a:lvl1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800" b="0" i="0" u="none" strike="noStrike" kern="0" cap="none" spc="0" normalizeH="0" baseline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defRPr>
            </a:lvl1pPr>
          </a:lstStyle>
          <a:p>
            <a:pPr lvl="0"/>
            <a:r>
              <a:rPr lang="en-GB" noProof="0" dirty="0"/>
              <a:t>Format Background… &gt; Picture or texture fill &gt; Set to one of the dark or mid gradient options</a:t>
            </a:r>
            <a:endParaRPr lang="en-US" noProof="0" dirty="0"/>
          </a:p>
        </p:txBody>
      </p:sp>
      <p:sp>
        <p:nvSpPr>
          <p:cNvPr id="10" name="GTS_WH" descr="Accenture Greater Than symbol in white">
            <a:extLst>
              <a:ext uri="{FF2B5EF4-FFF2-40B4-BE49-F238E27FC236}">
                <a16:creationId xmlns:a16="http://schemas.microsoft.com/office/drawing/2014/main" id="{494AA491-F1F8-4D38-B722-DB2F38B198B8}"/>
              </a:ext>
            </a:extLst>
          </p:cNvPr>
          <p:cNvSpPr>
            <a:spLocks noChangeAspect="1"/>
          </p:cNvSpPr>
          <p:nvPr userDrawn="1"/>
        </p:nvSpPr>
        <p:spPr bwMode="black">
          <a:xfrm>
            <a:off x="5779386" y="914400"/>
            <a:ext cx="641531" cy="70408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4558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798" userDrawn="1">
          <p15:clr>
            <a:srgbClr val="C35EA4"/>
          </p15:clr>
        </p15:guide>
        <p15:guide id="2" pos="3840" userDrawn="1">
          <p15:clr>
            <a:srgbClr val="C35EA4"/>
          </p15:clr>
        </p15:guide>
        <p15:guide id="3" orient="horz" pos="3880" userDrawn="1">
          <p15:clr>
            <a:srgbClr val="C35EA4"/>
          </p15:clr>
        </p15:guide>
        <p15:guide id="4" orient="horz" pos="2162" userDrawn="1">
          <p15:clr>
            <a:srgbClr val="C35EA4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: White3+Imag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8">
            <a:extLst>
              <a:ext uri="{FF2B5EF4-FFF2-40B4-BE49-F238E27FC236}">
                <a16:creationId xmlns:a16="http://schemas.microsoft.com/office/drawing/2014/main" id="{A715308A-2B7A-4485-A51C-F3F23FC4264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-7620" y="-9144"/>
            <a:ext cx="12207240" cy="6876288"/>
          </a:xfrm>
        </p:spPr>
        <p:txBody>
          <a:bodyPr lIns="0" tIns="182880"/>
          <a:lstStyle>
            <a:lvl1pPr algn="ctr">
              <a:buNone/>
              <a:defRPr/>
            </a:lvl1pPr>
          </a:lstStyle>
          <a:p>
            <a:r>
              <a:rPr lang="en-GB" dirty="0"/>
              <a:t>Drag picture to placeholder or click icon to add, then send to back.</a:t>
            </a:r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27161CB-9748-47B4-8746-547E8A915299}"/>
              </a:ext>
            </a:extLst>
          </p:cNvPr>
          <p:cNvSpPr txBox="1"/>
          <p:nvPr userDrawn="1"/>
        </p:nvSpPr>
        <p:spPr>
          <a:xfrm>
            <a:off x="0" y="-257908"/>
            <a:ext cx="6096000" cy="25790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Go to Brand Space for more cover options</a:t>
            </a:r>
            <a:endParaRPr kumimoji="0" lang="en-US" sz="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31" name="Title 1">
            <a:extLst>
              <a:ext uri="{FF2B5EF4-FFF2-40B4-BE49-F238E27FC236}">
                <a16:creationId xmlns:a16="http://schemas.microsoft.com/office/drawing/2014/main" id="{1C428014-9969-4841-B19D-25CB7221F2F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 bwMode="black">
          <a:xfrm>
            <a:off x="381001" y="1322687"/>
            <a:ext cx="5715000" cy="1769720"/>
          </a:xfrm>
        </p:spPr>
        <p:txBody>
          <a:bodyPr anchor="b"/>
          <a:lstStyle>
            <a:lvl1pPr algn="l">
              <a:lnSpc>
                <a:spcPct val="90000"/>
              </a:lnSpc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lace presentation title here 48pt</a:t>
            </a:r>
          </a:p>
        </p:txBody>
      </p:sp>
      <p:sp>
        <p:nvSpPr>
          <p:cNvPr id="32" name="Subtitle 2">
            <a:extLst>
              <a:ext uri="{FF2B5EF4-FFF2-40B4-BE49-F238E27FC236}">
                <a16:creationId xmlns:a16="http://schemas.microsoft.com/office/drawing/2014/main" id="{6D52D49F-987F-4EF2-8666-9805763F686A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 bwMode="black">
          <a:xfrm>
            <a:off x="381001" y="3332730"/>
            <a:ext cx="4301168" cy="1092845"/>
          </a:xfrm>
        </p:spPr>
        <p:txBody>
          <a:bodyPr/>
          <a:lstStyle>
            <a:lvl1pPr marL="0" indent="0" algn="l">
              <a:lnSpc>
                <a:spcPct val="90000"/>
              </a:lnSpc>
              <a:spcAft>
                <a:spcPts val="0"/>
              </a:spcAft>
              <a:buNone/>
              <a:defRPr sz="2400" b="0" i="0" spc="0">
                <a:solidFill>
                  <a:schemeClr val="tx1"/>
                </a:solidFill>
                <a:latin typeface="GT Sectra Fine Rg" panose="00000500000000000000" pitchFamily="50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None/>
            </a:pPr>
            <a:r>
              <a:rPr lang="en-US" dirty="0"/>
              <a:t>Place subtitle here in GT Sectra Fine </a:t>
            </a:r>
            <a:r>
              <a:rPr lang="en-US" dirty="0" err="1"/>
              <a:t>Rg</a:t>
            </a:r>
            <a:r>
              <a:rPr lang="en-US" dirty="0"/>
              <a:t> 24pt</a:t>
            </a:r>
          </a:p>
        </p:txBody>
      </p:sp>
      <p:sp>
        <p:nvSpPr>
          <p:cNvPr id="33" name="Text Placeholder 16">
            <a:extLst>
              <a:ext uri="{FF2B5EF4-FFF2-40B4-BE49-F238E27FC236}">
                <a16:creationId xmlns:a16="http://schemas.microsoft.com/office/drawing/2014/main" id="{784963B7-4AB8-4BD6-B942-182C4FFFB2B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381001" y="4670852"/>
            <a:ext cx="3253153" cy="530687"/>
          </a:xfrm>
        </p:spPr>
        <p:txBody>
          <a:bodyPr/>
          <a:lstStyle>
            <a:lvl1pPr marL="0" indent="0" algn="l" defTabSz="914400" rtl="0" eaLnBrk="1" latinLnBrk="0" hangingPunct="1">
              <a:spcAft>
                <a:spcPts val="0"/>
              </a:spcAft>
              <a:buNone/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Presenter 14pt</a:t>
            </a:r>
          </a:p>
        </p:txBody>
      </p:sp>
      <p:sp>
        <p:nvSpPr>
          <p:cNvPr id="34" name="Date Placeholder 10">
            <a:extLst>
              <a:ext uri="{FF2B5EF4-FFF2-40B4-BE49-F238E27FC236}">
                <a16:creationId xmlns:a16="http://schemas.microsoft.com/office/drawing/2014/main" id="{7722ECA6-F4B8-4408-987A-6078074CB32A}"/>
              </a:ext>
            </a:extLst>
          </p:cNvPr>
          <p:cNvSpPr>
            <a:spLocks noGrp="1"/>
          </p:cNvSpPr>
          <p:nvPr>
            <p:ph type="dt" sz="half" idx="2"/>
          </p:nvPr>
        </p:nvSpPr>
        <p:spPr bwMode="black">
          <a:xfrm>
            <a:off x="381001" y="4425575"/>
            <a:ext cx="3253153" cy="245276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marL="0" algn="l" defTabSz="914400" rtl="0" eaLnBrk="1" latinLnBrk="0" hangingPunct="1">
              <a:defRPr lang="en-US" sz="140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pic>
        <p:nvPicPr>
          <p:cNvPr id="5" name="Graphic 4" descr="Accenture Greater Than symbol in purple">
            <a:extLst>
              <a:ext uri="{FF2B5EF4-FFF2-40B4-BE49-F238E27FC236}">
                <a16:creationId xmlns:a16="http://schemas.microsoft.com/office/drawing/2014/main" id="{8DD1DFCC-5489-470C-84F4-93032F0960C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82636" y="382725"/>
            <a:ext cx="641502" cy="704088"/>
          </a:xfrm>
          <a:prstGeom prst="rect">
            <a:avLst/>
          </a:prstGeom>
        </p:spPr>
      </p:pic>
      <p:sp>
        <p:nvSpPr>
          <p:cNvPr id="10" name="Acc_Tech_Logo_WH" descr="Accenture Technology wordmark in black">
            <a:extLst>
              <a:ext uri="{FF2B5EF4-FFF2-40B4-BE49-F238E27FC236}">
                <a16:creationId xmlns:a16="http://schemas.microsoft.com/office/drawing/2014/main" id="{054458DC-FCF6-48B1-82BA-13CDEA023B14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381001" y="6096691"/>
            <a:ext cx="3008376" cy="276189"/>
          </a:xfrm>
          <a:custGeom>
            <a:avLst/>
            <a:gdLst>
              <a:gd name="T0" fmla="*/ 4127 w 4219"/>
              <a:gd name="T1" fmla="*/ 250 h 386"/>
              <a:gd name="T2" fmla="*/ 4070 w 4219"/>
              <a:gd name="T3" fmla="*/ 382 h 386"/>
              <a:gd name="T4" fmla="*/ 3885 w 4219"/>
              <a:gd name="T5" fmla="*/ 124 h 386"/>
              <a:gd name="T6" fmla="*/ 3952 w 4219"/>
              <a:gd name="T7" fmla="*/ 201 h 386"/>
              <a:gd name="T8" fmla="*/ 3950 w 4219"/>
              <a:gd name="T9" fmla="*/ 293 h 386"/>
              <a:gd name="T10" fmla="*/ 3784 w 4219"/>
              <a:gd name="T11" fmla="*/ 200 h 386"/>
              <a:gd name="T12" fmla="*/ 3984 w 4219"/>
              <a:gd name="T13" fmla="*/ 100 h 386"/>
              <a:gd name="T14" fmla="*/ 3714 w 4219"/>
              <a:gd name="T15" fmla="*/ 206 h 386"/>
              <a:gd name="T16" fmla="*/ 3577 w 4219"/>
              <a:gd name="T17" fmla="*/ 206 h 386"/>
              <a:gd name="T18" fmla="*/ 3543 w 4219"/>
              <a:gd name="T19" fmla="*/ 203 h 386"/>
              <a:gd name="T20" fmla="*/ 3645 w 4219"/>
              <a:gd name="T21" fmla="*/ 313 h 386"/>
              <a:gd name="T22" fmla="*/ 3490 w 4219"/>
              <a:gd name="T23" fmla="*/ 309 h 386"/>
              <a:gd name="T24" fmla="*/ 3370 w 4219"/>
              <a:gd name="T25" fmla="*/ 204 h 386"/>
              <a:gd name="T26" fmla="*/ 3302 w 4219"/>
              <a:gd name="T27" fmla="*/ 285 h 386"/>
              <a:gd name="T28" fmla="*/ 3302 w 4219"/>
              <a:gd name="T29" fmla="*/ 96 h 386"/>
              <a:gd name="T30" fmla="*/ 3199 w 4219"/>
              <a:gd name="T31" fmla="*/ 206 h 386"/>
              <a:gd name="T32" fmla="*/ 3076 w 4219"/>
              <a:gd name="T33" fmla="*/ 96 h 386"/>
              <a:gd name="T34" fmla="*/ 3116 w 4219"/>
              <a:gd name="T35" fmla="*/ 178 h 386"/>
              <a:gd name="T36" fmla="*/ 2975 w 4219"/>
              <a:gd name="T37" fmla="*/ 309 h 386"/>
              <a:gd name="T38" fmla="*/ 2769 w 4219"/>
              <a:gd name="T39" fmla="*/ 133 h 386"/>
              <a:gd name="T40" fmla="*/ 2877 w 4219"/>
              <a:gd name="T41" fmla="*/ 309 h 386"/>
              <a:gd name="T42" fmla="*/ 2769 w 4219"/>
              <a:gd name="T43" fmla="*/ 309 h 386"/>
              <a:gd name="T44" fmla="*/ 2492 w 4219"/>
              <a:gd name="T45" fmla="*/ 204 h 386"/>
              <a:gd name="T46" fmla="*/ 2594 w 4219"/>
              <a:gd name="T47" fmla="*/ 124 h 386"/>
              <a:gd name="T48" fmla="*/ 2655 w 4219"/>
              <a:gd name="T49" fmla="*/ 234 h 386"/>
              <a:gd name="T50" fmla="*/ 2423 w 4219"/>
              <a:gd name="T51" fmla="*/ 184 h 386"/>
              <a:gd name="T52" fmla="*/ 2265 w 4219"/>
              <a:gd name="T53" fmla="*/ 207 h 386"/>
              <a:gd name="T54" fmla="*/ 2457 w 4219"/>
              <a:gd name="T55" fmla="*/ 211 h 386"/>
              <a:gd name="T56" fmla="*/ 2456 w 4219"/>
              <a:gd name="T57" fmla="*/ 249 h 386"/>
              <a:gd name="T58" fmla="*/ 2064 w 4219"/>
              <a:gd name="T59" fmla="*/ 52 h 386"/>
              <a:gd name="T60" fmla="*/ 2182 w 4219"/>
              <a:gd name="T61" fmla="*/ 52 h 386"/>
              <a:gd name="T62" fmla="*/ 1938 w 4219"/>
              <a:gd name="T63" fmla="*/ 182 h 386"/>
              <a:gd name="T64" fmla="*/ 1785 w 4219"/>
              <a:gd name="T65" fmla="*/ 207 h 386"/>
              <a:gd name="T66" fmla="*/ 1994 w 4219"/>
              <a:gd name="T67" fmla="*/ 218 h 386"/>
              <a:gd name="T68" fmla="*/ 1994 w 4219"/>
              <a:gd name="T69" fmla="*/ 243 h 386"/>
              <a:gd name="T70" fmla="*/ 1696 w 4219"/>
              <a:gd name="T71" fmla="*/ 100 h 386"/>
              <a:gd name="T72" fmla="*/ 1696 w 4219"/>
              <a:gd name="T73" fmla="*/ 204 h 386"/>
              <a:gd name="T74" fmla="*/ 1392 w 4219"/>
              <a:gd name="T75" fmla="*/ 235 h 386"/>
              <a:gd name="T76" fmla="*/ 1486 w 4219"/>
              <a:gd name="T77" fmla="*/ 269 h 386"/>
              <a:gd name="T78" fmla="*/ 1587 w 4219"/>
              <a:gd name="T79" fmla="*/ 309 h 386"/>
              <a:gd name="T80" fmla="*/ 1392 w 4219"/>
              <a:gd name="T81" fmla="*/ 235 h 386"/>
              <a:gd name="T82" fmla="*/ 1224 w 4219"/>
              <a:gd name="T83" fmla="*/ 100 h 386"/>
              <a:gd name="T84" fmla="*/ 1309 w 4219"/>
              <a:gd name="T85" fmla="*/ 100 h 386"/>
              <a:gd name="T86" fmla="*/ 1309 w 4219"/>
              <a:gd name="T87" fmla="*/ 242 h 386"/>
              <a:gd name="T88" fmla="*/ 1319 w 4219"/>
              <a:gd name="T89" fmla="*/ 313 h 386"/>
              <a:gd name="T90" fmla="*/ 1054 w 4219"/>
              <a:gd name="T91" fmla="*/ 133 h 386"/>
              <a:gd name="T92" fmla="*/ 1135 w 4219"/>
              <a:gd name="T93" fmla="*/ 309 h 386"/>
              <a:gd name="T94" fmla="*/ 1054 w 4219"/>
              <a:gd name="T95" fmla="*/ 309 h 386"/>
              <a:gd name="T96" fmla="*/ 856 w 4219"/>
              <a:gd name="T97" fmla="*/ 135 h 386"/>
              <a:gd name="T98" fmla="*/ 749 w 4219"/>
              <a:gd name="T99" fmla="*/ 204 h 386"/>
              <a:gd name="T100" fmla="*/ 808 w 4219"/>
              <a:gd name="T101" fmla="*/ 218 h 386"/>
              <a:gd name="T102" fmla="*/ 858 w 4219"/>
              <a:gd name="T103" fmla="*/ 314 h 386"/>
              <a:gd name="T104" fmla="*/ 626 w 4219"/>
              <a:gd name="T105" fmla="*/ 95 h 386"/>
              <a:gd name="T106" fmla="*/ 577 w 4219"/>
              <a:gd name="T107" fmla="*/ 203 h 386"/>
              <a:gd name="T108" fmla="*/ 725 w 4219"/>
              <a:gd name="T109" fmla="*/ 230 h 386"/>
              <a:gd name="T110" fmla="*/ 286 w 4219"/>
              <a:gd name="T111" fmla="*/ 204 h 386"/>
              <a:gd name="T112" fmla="*/ 396 w 4219"/>
              <a:gd name="T113" fmla="*/ 141 h 386"/>
              <a:gd name="T114" fmla="*/ 442 w 4219"/>
              <a:gd name="T115" fmla="*/ 230 h 386"/>
              <a:gd name="T116" fmla="*/ 94 w 4219"/>
              <a:gd name="T117" fmla="*/ 200 h 386"/>
              <a:gd name="T118" fmla="*/ 94 w 4219"/>
              <a:gd name="T119" fmla="*/ 23 h 386"/>
              <a:gd name="T120" fmla="*/ 184 w 4219"/>
              <a:gd name="T121" fmla="*/ 246 h 386"/>
              <a:gd name="T122" fmla="*/ 94 w 4219"/>
              <a:gd name="T123" fmla="*/ 23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219" h="386">
                <a:moveTo>
                  <a:pt x="4109" y="288"/>
                </a:moveTo>
                <a:lnTo>
                  <a:pt x="4027" y="100"/>
                </a:lnTo>
                <a:lnTo>
                  <a:pt x="4063" y="100"/>
                </a:lnTo>
                <a:lnTo>
                  <a:pt x="4127" y="250"/>
                </a:lnTo>
                <a:lnTo>
                  <a:pt x="4185" y="100"/>
                </a:lnTo>
                <a:lnTo>
                  <a:pt x="4219" y="100"/>
                </a:lnTo>
                <a:lnTo>
                  <a:pt x="4103" y="382"/>
                </a:lnTo>
                <a:lnTo>
                  <a:pt x="4070" y="382"/>
                </a:lnTo>
                <a:lnTo>
                  <a:pt x="4109" y="288"/>
                </a:lnTo>
                <a:close/>
                <a:moveTo>
                  <a:pt x="3952" y="201"/>
                </a:moveTo>
                <a:lnTo>
                  <a:pt x="3952" y="198"/>
                </a:lnTo>
                <a:cubicBezTo>
                  <a:pt x="3952" y="151"/>
                  <a:pt x="3926" y="124"/>
                  <a:pt x="3885" y="124"/>
                </a:cubicBezTo>
                <a:cubicBezTo>
                  <a:pt x="3844" y="124"/>
                  <a:pt x="3819" y="155"/>
                  <a:pt x="3819" y="199"/>
                </a:cubicBezTo>
                <a:lnTo>
                  <a:pt x="3819" y="202"/>
                </a:lnTo>
                <a:cubicBezTo>
                  <a:pt x="3819" y="248"/>
                  <a:pt x="3848" y="275"/>
                  <a:pt x="3883" y="275"/>
                </a:cubicBezTo>
                <a:cubicBezTo>
                  <a:pt x="3922" y="275"/>
                  <a:pt x="3952" y="248"/>
                  <a:pt x="3952" y="201"/>
                </a:cubicBezTo>
                <a:close/>
                <a:moveTo>
                  <a:pt x="3789" y="321"/>
                </a:moveTo>
                <a:lnTo>
                  <a:pt x="3823" y="321"/>
                </a:lnTo>
                <a:cubicBezTo>
                  <a:pt x="3828" y="345"/>
                  <a:pt x="3848" y="358"/>
                  <a:pt x="3883" y="358"/>
                </a:cubicBezTo>
                <a:cubicBezTo>
                  <a:pt x="3924" y="358"/>
                  <a:pt x="3950" y="338"/>
                  <a:pt x="3950" y="293"/>
                </a:cubicBezTo>
                <a:lnTo>
                  <a:pt x="3950" y="263"/>
                </a:lnTo>
                <a:cubicBezTo>
                  <a:pt x="3938" y="283"/>
                  <a:pt x="3910" y="302"/>
                  <a:pt x="3880" y="302"/>
                </a:cubicBezTo>
                <a:cubicBezTo>
                  <a:pt x="3825" y="302"/>
                  <a:pt x="3784" y="261"/>
                  <a:pt x="3784" y="203"/>
                </a:cubicBezTo>
                <a:lnTo>
                  <a:pt x="3784" y="200"/>
                </a:lnTo>
                <a:cubicBezTo>
                  <a:pt x="3784" y="144"/>
                  <a:pt x="3824" y="96"/>
                  <a:pt x="3882" y="96"/>
                </a:cubicBezTo>
                <a:cubicBezTo>
                  <a:pt x="3917" y="96"/>
                  <a:pt x="3938" y="113"/>
                  <a:pt x="3950" y="134"/>
                </a:cubicBezTo>
                <a:lnTo>
                  <a:pt x="3950" y="100"/>
                </a:lnTo>
                <a:lnTo>
                  <a:pt x="3984" y="100"/>
                </a:lnTo>
                <a:lnTo>
                  <a:pt x="3984" y="295"/>
                </a:lnTo>
                <a:cubicBezTo>
                  <a:pt x="3983" y="356"/>
                  <a:pt x="3942" y="386"/>
                  <a:pt x="3884" y="386"/>
                </a:cubicBezTo>
                <a:cubicBezTo>
                  <a:pt x="3822" y="386"/>
                  <a:pt x="3794" y="356"/>
                  <a:pt x="3789" y="321"/>
                </a:cubicBezTo>
                <a:close/>
                <a:moveTo>
                  <a:pt x="3714" y="206"/>
                </a:moveTo>
                <a:lnTo>
                  <a:pt x="3714" y="204"/>
                </a:lnTo>
                <a:cubicBezTo>
                  <a:pt x="3714" y="155"/>
                  <a:pt x="3687" y="124"/>
                  <a:pt x="3646" y="124"/>
                </a:cubicBezTo>
                <a:cubicBezTo>
                  <a:pt x="3604" y="124"/>
                  <a:pt x="3577" y="155"/>
                  <a:pt x="3577" y="203"/>
                </a:cubicBezTo>
                <a:lnTo>
                  <a:pt x="3577" y="206"/>
                </a:lnTo>
                <a:cubicBezTo>
                  <a:pt x="3577" y="254"/>
                  <a:pt x="3603" y="285"/>
                  <a:pt x="3646" y="285"/>
                </a:cubicBezTo>
                <a:cubicBezTo>
                  <a:pt x="3688" y="285"/>
                  <a:pt x="3714" y="254"/>
                  <a:pt x="3714" y="206"/>
                </a:cubicBezTo>
                <a:close/>
                <a:moveTo>
                  <a:pt x="3543" y="206"/>
                </a:moveTo>
                <a:lnTo>
                  <a:pt x="3543" y="203"/>
                </a:lnTo>
                <a:cubicBezTo>
                  <a:pt x="3543" y="140"/>
                  <a:pt x="3586" y="96"/>
                  <a:pt x="3646" y="96"/>
                </a:cubicBezTo>
                <a:cubicBezTo>
                  <a:pt x="3705" y="96"/>
                  <a:pt x="3748" y="140"/>
                  <a:pt x="3748" y="203"/>
                </a:cubicBezTo>
                <a:lnTo>
                  <a:pt x="3748" y="206"/>
                </a:lnTo>
                <a:cubicBezTo>
                  <a:pt x="3748" y="269"/>
                  <a:pt x="3705" y="313"/>
                  <a:pt x="3645" y="313"/>
                </a:cubicBezTo>
                <a:cubicBezTo>
                  <a:pt x="3586" y="313"/>
                  <a:pt x="3543" y="268"/>
                  <a:pt x="3543" y="206"/>
                </a:cubicBezTo>
                <a:close/>
                <a:moveTo>
                  <a:pt x="3457" y="0"/>
                </a:moveTo>
                <a:lnTo>
                  <a:pt x="3490" y="0"/>
                </a:lnTo>
                <a:lnTo>
                  <a:pt x="3490" y="309"/>
                </a:lnTo>
                <a:lnTo>
                  <a:pt x="3457" y="309"/>
                </a:lnTo>
                <a:lnTo>
                  <a:pt x="3457" y="0"/>
                </a:lnTo>
                <a:close/>
                <a:moveTo>
                  <a:pt x="3370" y="206"/>
                </a:moveTo>
                <a:lnTo>
                  <a:pt x="3370" y="204"/>
                </a:lnTo>
                <a:cubicBezTo>
                  <a:pt x="3370" y="155"/>
                  <a:pt x="3343" y="124"/>
                  <a:pt x="3302" y="124"/>
                </a:cubicBezTo>
                <a:cubicBezTo>
                  <a:pt x="3260" y="124"/>
                  <a:pt x="3233" y="155"/>
                  <a:pt x="3233" y="203"/>
                </a:cubicBezTo>
                <a:lnTo>
                  <a:pt x="3233" y="206"/>
                </a:lnTo>
                <a:cubicBezTo>
                  <a:pt x="3233" y="254"/>
                  <a:pt x="3259" y="285"/>
                  <a:pt x="3302" y="285"/>
                </a:cubicBezTo>
                <a:cubicBezTo>
                  <a:pt x="3344" y="285"/>
                  <a:pt x="3370" y="254"/>
                  <a:pt x="3370" y="206"/>
                </a:cubicBezTo>
                <a:close/>
                <a:moveTo>
                  <a:pt x="3199" y="206"/>
                </a:moveTo>
                <a:lnTo>
                  <a:pt x="3199" y="203"/>
                </a:lnTo>
                <a:cubicBezTo>
                  <a:pt x="3199" y="140"/>
                  <a:pt x="3242" y="96"/>
                  <a:pt x="3302" y="96"/>
                </a:cubicBezTo>
                <a:cubicBezTo>
                  <a:pt x="3361" y="96"/>
                  <a:pt x="3404" y="140"/>
                  <a:pt x="3404" y="203"/>
                </a:cubicBezTo>
                <a:lnTo>
                  <a:pt x="3404" y="206"/>
                </a:lnTo>
                <a:cubicBezTo>
                  <a:pt x="3404" y="269"/>
                  <a:pt x="3361" y="313"/>
                  <a:pt x="3301" y="313"/>
                </a:cubicBezTo>
                <a:cubicBezTo>
                  <a:pt x="3242" y="313"/>
                  <a:pt x="3199" y="268"/>
                  <a:pt x="3199" y="206"/>
                </a:cubicBezTo>
                <a:close/>
                <a:moveTo>
                  <a:pt x="2975" y="100"/>
                </a:moveTo>
                <a:lnTo>
                  <a:pt x="3008" y="100"/>
                </a:lnTo>
                <a:lnTo>
                  <a:pt x="3008" y="133"/>
                </a:lnTo>
                <a:cubicBezTo>
                  <a:pt x="3018" y="114"/>
                  <a:pt x="3041" y="96"/>
                  <a:pt x="3076" y="96"/>
                </a:cubicBezTo>
                <a:cubicBezTo>
                  <a:pt x="3119" y="96"/>
                  <a:pt x="3149" y="120"/>
                  <a:pt x="3149" y="181"/>
                </a:cubicBezTo>
                <a:lnTo>
                  <a:pt x="3149" y="309"/>
                </a:lnTo>
                <a:lnTo>
                  <a:pt x="3116" y="309"/>
                </a:lnTo>
                <a:lnTo>
                  <a:pt x="3116" y="178"/>
                </a:lnTo>
                <a:cubicBezTo>
                  <a:pt x="3116" y="142"/>
                  <a:pt x="3100" y="125"/>
                  <a:pt x="3067" y="125"/>
                </a:cubicBezTo>
                <a:cubicBezTo>
                  <a:pt x="3036" y="125"/>
                  <a:pt x="3008" y="145"/>
                  <a:pt x="3008" y="182"/>
                </a:cubicBezTo>
                <a:lnTo>
                  <a:pt x="3008" y="309"/>
                </a:lnTo>
                <a:lnTo>
                  <a:pt x="2975" y="309"/>
                </a:lnTo>
                <a:lnTo>
                  <a:pt x="2975" y="100"/>
                </a:lnTo>
                <a:close/>
                <a:moveTo>
                  <a:pt x="2736" y="0"/>
                </a:moveTo>
                <a:lnTo>
                  <a:pt x="2769" y="0"/>
                </a:lnTo>
                <a:lnTo>
                  <a:pt x="2769" y="133"/>
                </a:lnTo>
                <a:cubicBezTo>
                  <a:pt x="2779" y="114"/>
                  <a:pt x="2802" y="96"/>
                  <a:pt x="2836" y="96"/>
                </a:cubicBezTo>
                <a:cubicBezTo>
                  <a:pt x="2880" y="96"/>
                  <a:pt x="2910" y="120"/>
                  <a:pt x="2910" y="181"/>
                </a:cubicBezTo>
                <a:lnTo>
                  <a:pt x="2910" y="309"/>
                </a:lnTo>
                <a:lnTo>
                  <a:pt x="2877" y="309"/>
                </a:lnTo>
                <a:lnTo>
                  <a:pt x="2877" y="178"/>
                </a:lnTo>
                <a:cubicBezTo>
                  <a:pt x="2877" y="142"/>
                  <a:pt x="2861" y="125"/>
                  <a:pt x="2828" y="125"/>
                </a:cubicBezTo>
                <a:cubicBezTo>
                  <a:pt x="2797" y="125"/>
                  <a:pt x="2769" y="145"/>
                  <a:pt x="2769" y="182"/>
                </a:cubicBezTo>
                <a:lnTo>
                  <a:pt x="2769" y="309"/>
                </a:lnTo>
                <a:lnTo>
                  <a:pt x="2736" y="309"/>
                </a:lnTo>
                <a:lnTo>
                  <a:pt x="2736" y="0"/>
                </a:lnTo>
                <a:close/>
                <a:moveTo>
                  <a:pt x="2492" y="207"/>
                </a:moveTo>
                <a:lnTo>
                  <a:pt x="2492" y="204"/>
                </a:lnTo>
                <a:cubicBezTo>
                  <a:pt x="2492" y="140"/>
                  <a:pt x="2538" y="96"/>
                  <a:pt x="2594" y="96"/>
                </a:cubicBezTo>
                <a:cubicBezTo>
                  <a:pt x="2638" y="96"/>
                  <a:pt x="2678" y="116"/>
                  <a:pt x="2685" y="170"/>
                </a:cubicBezTo>
                <a:lnTo>
                  <a:pt x="2652" y="170"/>
                </a:lnTo>
                <a:cubicBezTo>
                  <a:pt x="2647" y="136"/>
                  <a:pt x="2623" y="124"/>
                  <a:pt x="2594" y="124"/>
                </a:cubicBezTo>
                <a:cubicBezTo>
                  <a:pt x="2556" y="124"/>
                  <a:pt x="2527" y="154"/>
                  <a:pt x="2527" y="204"/>
                </a:cubicBezTo>
                <a:lnTo>
                  <a:pt x="2527" y="207"/>
                </a:lnTo>
                <a:cubicBezTo>
                  <a:pt x="2527" y="258"/>
                  <a:pt x="2555" y="285"/>
                  <a:pt x="2595" y="285"/>
                </a:cubicBezTo>
                <a:cubicBezTo>
                  <a:pt x="2625" y="285"/>
                  <a:pt x="2652" y="268"/>
                  <a:pt x="2655" y="234"/>
                </a:cubicBezTo>
                <a:lnTo>
                  <a:pt x="2686" y="234"/>
                </a:lnTo>
                <a:cubicBezTo>
                  <a:pt x="2682" y="279"/>
                  <a:pt x="2645" y="313"/>
                  <a:pt x="2595" y="313"/>
                </a:cubicBezTo>
                <a:cubicBezTo>
                  <a:pt x="2536" y="313"/>
                  <a:pt x="2492" y="272"/>
                  <a:pt x="2492" y="207"/>
                </a:cubicBezTo>
                <a:close/>
                <a:moveTo>
                  <a:pt x="2423" y="184"/>
                </a:moveTo>
                <a:cubicBezTo>
                  <a:pt x="2420" y="141"/>
                  <a:pt x="2398" y="124"/>
                  <a:pt x="2363" y="124"/>
                </a:cubicBezTo>
                <a:cubicBezTo>
                  <a:pt x="2329" y="124"/>
                  <a:pt x="2306" y="147"/>
                  <a:pt x="2301" y="184"/>
                </a:cubicBezTo>
                <a:lnTo>
                  <a:pt x="2423" y="184"/>
                </a:lnTo>
                <a:close/>
                <a:moveTo>
                  <a:pt x="2265" y="207"/>
                </a:moveTo>
                <a:lnTo>
                  <a:pt x="2265" y="204"/>
                </a:lnTo>
                <a:cubicBezTo>
                  <a:pt x="2265" y="140"/>
                  <a:pt x="2306" y="96"/>
                  <a:pt x="2363" y="96"/>
                </a:cubicBezTo>
                <a:cubicBezTo>
                  <a:pt x="2412" y="96"/>
                  <a:pt x="2457" y="126"/>
                  <a:pt x="2457" y="200"/>
                </a:cubicBezTo>
                <a:lnTo>
                  <a:pt x="2457" y="211"/>
                </a:lnTo>
                <a:lnTo>
                  <a:pt x="2300" y="211"/>
                </a:lnTo>
                <a:cubicBezTo>
                  <a:pt x="2301" y="259"/>
                  <a:pt x="2324" y="285"/>
                  <a:pt x="2367" y="285"/>
                </a:cubicBezTo>
                <a:cubicBezTo>
                  <a:pt x="2399" y="285"/>
                  <a:pt x="2418" y="273"/>
                  <a:pt x="2422" y="249"/>
                </a:cubicBezTo>
                <a:lnTo>
                  <a:pt x="2456" y="249"/>
                </a:lnTo>
                <a:cubicBezTo>
                  <a:pt x="2448" y="291"/>
                  <a:pt x="2414" y="313"/>
                  <a:pt x="2366" y="313"/>
                </a:cubicBezTo>
                <a:cubicBezTo>
                  <a:pt x="2307" y="313"/>
                  <a:pt x="2265" y="271"/>
                  <a:pt x="2265" y="207"/>
                </a:cubicBezTo>
                <a:moveTo>
                  <a:pt x="2148" y="52"/>
                </a:moveTo>
                <a:lnTo>
                  <a:pt x="2064" y="52"/>
                </a:lnTo>
                <a:lnTo>
                  <a:pt x="2064" y="23"/>
                </a:lnTo>
                <a:lnTo>
                  <a:pt x="2266" y="23"/>
                </a:lnTo>
                <a:lnTo>
                  <a:pt x="2266" y="52"/>
                </a:lnTo>
                <a:lnTo>
                  <a:pt x="2182" y="52"/>
                </a:lnTo>
                <a:lnTo>
                  <a:pt x="2182" y="309"/>
                </a:lnTo>
                <a:lnTo>
                  <a:pt x="2148" y="309"/>
                </a:lnTo>
                <a:lnTo>
                  <a:pt x="2148" y="52"/>
                </a:lnTo>
                <a:close/>
                <a:moveTo>
                  <a:pt x="1938" y="182"/>
                </a:moveTo>
                <a:cubicBezTo>
                  <a:pt x="1936" y="150"/>
                  <a:pt x="1920" y="135"/>
                  <a:pt x="1892" y="135"/>
                </a:cubicBezTo>
                <a:cubicBezTo>
                  <a:pt x="1866" y="135"/>
                  <a:pt x="1849" y="152"/>
                  <a:pt x="1844" y="182"/>
                </a:cubicBezTo>
                <a:lnTo>
                  <a:pt x="1938" y="182"/>
                </a:lnTo>
                <a:close/>
                <a:moveTo>
                  <a:pt x="1785" y="207"/>
                </a:moveTo>
                <a:lnTo>
                  <a:pt x="1785" y="204"/>
                </a:lnTo>
                <a:cubicBezTo>
                  <a:pt x="1785" y="138"/>
                  <a:pt x="1832" y="95"/>
                  <a:pt x="1892" y="95"/>
                </a:cubicBezTo>
                <a:cubicBezTo>
                  <a:pt x="1946" y="95"/>
                  <a:pt x="1994" y="127"/>
                  <a:pt x="1994" y="202"/>
                </a:cubicBezTo>
                <a:lnTo>
                  <a:pt x="1994" y="218"/>
                </a:lnTo>
                <a:lnTo>
                  <a:pt x="1844" y="218"/>
                </a:lnTo>
                <a:cubicBezTo>
                  <a:pt x="1845" y="252"/>
                  <a:pt x="1864" y="272"/>
                  <a:pt x="1896" y="272"/>
                </a:cubicBezTo>
                <a:cubicBezTo>
                  <a:pt x="1922" y="272"/>
                  <a:pt x="1936" y="261"/>
                  <a:pt x="1939" y="243"/>
                </a:cubicBezTo>
                <a:lnTo>
                  <a:pt x="1994" y="243"/>
                </a:lnTo>
                <a:cubicBezTo>
                  <a:pt x="1987" y="288"/>
                  <a:pt x="1951" y="314"/>
                  <a:pt x="1894" y="314"/>
                </a:cubicBezTo>
                <a:cubicBezTo>
                  <a:pt x="1831" y="314"/>
                  <a:pt x="1785" y="274"/>
                  <a:pt x="1785" y="207"/>
                </a:cubicBezTo>
                <a:moveTo>
                  <a:pt x="1638" y="100"/>
                </a:moveTo>
                <a:lnTo>
                  <a:pt x="1696" y="100"/>
                </a:lnTo>
                <a:lnTo>
                  <a:pt x="1696" y="140"/>
                </a:lnTo>
                <a:cubicBezTo>
                  <a:pt x="1709" y="112"/>
                  <a:pt x="1730" y="97"/>
                  <a:pt x="1764" y="97"/>
                </a:cubicBezTo>
                <a:lnTo>
                  <a:pt x="1764" y="151"/>
                </a:lnTo>
                <a:cubicBezTo>
                  <a:pt x="1721" y="150"/>
                  <a:pt x="1696" y="164"/>
                  <a:pt x="1696" y="204"/>
                </a:cubicBezTo>
                <a:lnTo>
                  <a:pt x="1696" y="309"/>
                </a:lnTo>
                <a:lnTo>
                  <a:pt x="1638" y="309"/>
                </a:lnTo>
                <a:lnTo>
                  <a:pt x="1638" y="100"/>
                </a:lnTo>
                <a:close/>
                <a:moveTo>
                  <a:pt x="1392" y="235"/>
                </a:moveTo>
                <a:lnTo>
                  <a:pt x="1392" y="100"/>
                </a:lnTo>
                <a:lnTo>
                  <a:pt x="1449" y="100"/>
                </a:lnTo>
                <a:lnTo>
                  <a:pt x="1449" y="227"/>
                </a:lnTo>
                <a:cubicBezTo>
                  <a:pt x="1449" y="255"/>
                  <a:pt x="1461" y="269"/>
                  <a:pt x="1486" y="269"/>
                </a:cubicBezTo>
                <a:cubicBezTo>
                  <a:pt x="1510" y="269"/>
                  <a:pt x="1529" y="254"/>
                  <a:pt x="1529" y="223"/>
                </a:cubicBezTo>
                <a:lnTo>
                  <a:pt x="1529" y="100"/>
                </a:lnTo>
                <a:lnTo>
                  <a:pt x="1587" y="100"/>
                </a:lnTo>
                <a:lnTo>
                  <a:pt x="1587" y="309"/>
                </a:lnTo>
                <a:lnTo>
                  <a:pt x="1529" y="309"/>
                </a:lnTo>
                <a:lnTo>
                  <a:pt x="1529" y="276"/>
                </a:lnTo>
                <a:cubicBezTo>
                  <a:pt x="1518" y="298"/>
                  <a:pt x="1497" y="314"/>
                  <a:pt x="1463" y="314"/>
                </a:cubicBezTo>
                <a:cubicBezTo>
                  <a:pt x="1422" y="314"/>
                  <a:pt x="1392" y="290"/>
                  <a:pt x="1392" y="235"/>
                </a:cubicBezTo>
                <a:moveTo>
                  <a:pt x="1251" y="247"/>
                </a:moveTo>
                <a:lnTo>
                  <a:pt x="1251" y="141"/>
                </a:lnTo>
                <a:lnTo>
                  <a:pt x="1224" y="141"/>
                </a:lnTo>
                <a:lnTo>
                  <a:pt x="1224" y="100"/>
                </a:lnTo>
                <a:lnTo>
                  <a:pt x="1251" y="100"/>
                </a:lnTo>
                <a:lnTo>
                  <a:pt x="1251" y="55"/>
                </a:lnTo>
                <a:lnTo>
                  <a:pt x="1309" y="55"/>
                </a:lnTo>
                <a:lnTo>
                  <a:pt x="1309" y="100"/>
                </a:lnTo>
                <a:lnTo>
                  <a:pt x="1353" y="100"/>
                </a:lnTo>
                <a:lnTo>
                  <a:pt x="1353" y="141"/>
                </a:lnTo>
                <a:lnTo>
                  <a:pt x="1309" y="141"/>
                </a:lnTo>
                <a:lnTo>
                  <a:pt x="1309" y="242"/>
                </a:lnTo>
                <a:cubicBezTo>
                  <a:pt x="1309" y="259"/>
                  <a:pt x="1317" y="267"/>
                  <a:pt x="1332" y="267"/>
                </a:cubicBezTo>
                <a:cubicBezTo>
                  <a:pt x="1341" y="267"/>
                  <a:pt x="1347" y="266"/>
                  <a:pt x="1354" y="263"/>
                </a:cubicBezTo>
                <a:lnTo>
                  <a:pt x="1354" y="308"/>
                </a:lnTo>
                <a:cubicBezTo>
                  <a:pt x="1346" y="310"/>
                  <a:pt x="1334" y="313"/>
                  <a:pt x="1319" y="313"/>
                </a:cubicBezTo>
                <a:cubicBezTo>
                  <a:pt x="1275" y="313"/>
                  <a:pt x="1251" y="291"/>
                  <a:pt x="1251" y="247"/>
                </a:cubicBezTo>
                <a:close/>
                <a:moveTo>
                  <a:pt x="996" y="100"/>
                </a:moveTo>
                <a:lnTo>
                  <a:pt x="1054" y="100"/>
                </a:lnTo>
                <a:lnTo>
                  <a:pt x="1054" y="133"/>
                </a:lnTo>
                <a:cubicBezTo>
                  <a:pt x="1065" y="112"/>
                  <a:pt x="1088" y="95"/>
                  <a:pt x="1122" y="95"/>
                </a:cubicBezTo>
                <a:cubicBezTo>
                  <a:pt x="1164" y="95"/>
                  <a:pt x="1193" y="120"/>
                  <a:pt x="1193" y="176"/>
                </a:cubicBezTo>
                <a:lnTo>
                  <a:pt x="1193" y="309"/>
                </a:lnTo>
                <a:lnTo>
                  <a:pt x="1135" y="309"/>
                </a:lnTo>
                <a:lnTo>
                  <a:pt x="1135" y="184"/>
                </a:lnTo>
                <a:cubicBezTo>
                  <a:pt x="1135" y="156"/>
                  <a:pt x="1124" y="142"/>
                  <a:pt x="1098" y="142"/>
                </a:cubicBezTo>
                <a:cubicBezTo>
                  <a:pt x="1073" y="142"/>
                  <a:pt x="1054" y="158"/>
                  <a:pt x="1054" y="188"/>
                </a:cubicBezTo>
                <a:lnTo>
                  <a:pt x="1054" y="309"/>
                </a:lnTo>
                <a:lnTo>
                  <a:pt x="996" y="309"/>
                </a:lnTo>
                <a:lnTo>
                  <a:pt x="996" y="100"/>
                </a:lnTo>
                <a:close/>
                <a:moveTo>
                  <a:pt x="902" y="182"/>
                </a:moveTo>
                <a:cubicBezTo>
                  <a:pt x="900" y="150"/>
                  <a:pt x="884" y="135"/>
                  <a:pt x="856" y="135"/>
                </a:cubicBezTo>
                <a:cubicBezTo>
                  <a:pt x="830" y="135"/>
                  <a:pt x="813" y="152"/>
                  <a:pt x="808" y="182"/>
                </a:cubicBezTo>
                <a:lnTo>
                  <a:pt x="902" y="182"/>
                </a:lnTo>
                <a:close/>
                <a:moveTo>
                  <a:pt x="749" y="207"/>
                </a:moveTo>
                <a:lnTo>
                  <a:pt x="749" y="204"/>
                </a:lnTo>
                <a:cubicBezTo>
                  <a:pt x="749" y="138"/>
                  <a:pt x="796" y="95"/>
                  <a:pt x="856" y="95"/>
                </a:cubicBezTo>
                <a:cubicBezTo>
                  <a:pt x="910" y="95"/>
                  <a:pt x="958" y="127"/>
                  <a:pt x="958" y="202"/>
                </a:cubicBezTo>
                <a:lnTo>
                  <a:pt x="958" y="218"/>
                </a:lnTo>
                <a:lnTo>
                  <a:pt x="808" y="218"/>
                </a:lnTo>
                <a:cubicBezTo>
                  <a:pt x="809" y="252"/>
                  <a:pt x="828" y="272"/>
                  <a:pt x="860" y="272"/>
                </a:cubicBezTo>
                <a:cubicBezTo>
                  <a:pt x="886" y="272"/>
                  <a:pt x="900" y="261"/>
                  <a:pt x="903" y="243"/>
                </a:cubicBezTo>
                <a:lnTo>
                  <a:pt x="958" y="243"/>
                </a:lnTo>
                <a:cubicBezTo>
                  <a:pt x="951" y="288"/>
                  <a:pt x="915" y="314"/>
                  <a:pt x="858" y="314"/>
                </a:cubicBezTo>
                <a:cubicBezTo>
                  <a:pt x="795" y="314"/>
                  <a:pt x="749" y="274"/>
                  <a:pt x="749" y="207"/>
                </a:cubicBezTo>
                <a:moveTo>
                  <a:pt x="518" y="207"/>
                </a:moveTo>
                <a:lnTo>
                  <a:pt x="518" y="204"/>
                </a:lnTo>
                <a:cubicBezTo>
                  <a:pt x="518" y="136"/>
                  <a:pt x="566" y="95"/>
                  <a:pt x="626" y="95"/>
                </a:cubicBezTo>
                <a:cubicBezTo>
                  <a:pt x="674" y="95"/>
                  <a:pt x="719" y="116"/>
                  <a:pt x="724" y="176"/>
                </a:cubicBezTo>
                <a:lnTo>
                  <a:pt x="669" y="176"/>
                </a:lnTo>
                <a:cubicBezTo>
                  <a:pt x="665" y="152"/>
                  <a:pt x="650" y="141"/>
                  <a:pt x="627" y="141"/>
                </a:cubicBezTo>
                <a:cubicBezTo>
                  <a:pt x="597" y="141"/>
                  <a:pt x="577" y="163"/>
                  <a:pt x="577" y="203"/>
                </a:cubicBezTo>
                <a:lnTo>
                  <a:pt x="577" y="206"/>
                </a:lnTo>
                <a:cubicBezTo>
                  <a:pt x="577" y="248"/>
                  <a:pt x="596" y="270"/>
                  <a:pt x="628" y="270"/>
                </a:cubicBezTo>
                <a:cubicBezTo>
                  <a:pt x="651" y="270"/>
                  <a:pt x="670" y="256"/>
                  <a:pt x="673" y="230"/>
                </a:cubicBezTo>
                <a:lnTo>
                  <a:pt x="725" y="230"/>
                </a:lnTo>
                <a:cubicBezTo>
                  <a:pt x="722" y="279"/>
                  <a:pt x="686" y="314"/>
                  <a:pt x="625" y="314"/>
                </a:cubicBezTo>
                <a:cubicBezTo>
                  <a:pt x="564" y="314"/>
                  <a:pt x="518" y="276"/>
                  <a:pt x="518" y="207"/>
                </a:cubicBezTo>
                <a:moveTo>
                  <a:pt x="286" y="207"/>
                </a:moveTo>
                <a:lnTo>
                  <a:pt x="286" y="204"/>
                </a:lnTo>
                <a:cubicBezTo>
                  <a:pt x="286" y="136"/>
                  <a:pt x="335" y="95"/>
                  <a:pt x="394" y="95"/>
                </a:cubicBezTo>
                <a:cubicBezTo>
                  <a:pt x="443" y="95"/>
                  <a:pt x="488" y="116"/>
                  <a:pt x="493" y="176"/>
                </a:cubicBezTo>
                <a:lnTo>
                  <a:pt x="438" y="176"/>
                </a:lnTo>
                <a:cubicBezTo>
                  <a:pt x="434" y="152"/>
                  <a:pt x="419" y="141"/>
                  <a:pt x="396" y="141"/>
                </a:cubicBezTo>
                <a:cubicBezTo>
                  <a:pt x="366" y="141"/>
                  <a:pt x="346" y="163"/>
                  <a:pt x="346" y="203"/>
                </a:cubicBezTo>
                <a:lnTo>
                  <a:pt x="346" y="206"/>
                </a:lnTo>
                <a:cubicBezTo>
                  <a:pt x="346" y="248"/>
                  <a:pt x="364" y="270"/>
                  <a:pt x="397" y="270"/>
                </a:cubicBezTo>
                <a:cubicBezTo>
                  <a:pt x="420" y="270"/>
                  <a:pt x="439" y="256"/>
                  <a:pt x="442" y="230"/>
                </a:cubicBezTo>
                <a:lnTo>
                  <a:pt x="494" y="230"/>
                </a:lnTo>
                <a:cubicBezTo>
                  <a:pt x="491" y="279"/>
                  <a:pt x="455" y="314"/>
                  <a:pt x="394" y="314"/>
                </a:cubicBezTo>
                <a:cubicBezTo>
                  <a:pt x="333" y="314"/>
                  <a:pt x="286" y="276"/>
                  <a:pt x="286" y="207"/>
                </a:cubicBezTo>
                <a:close/>
                <a:moveTo>
                  <a:pt x="94" y="200"/>
                </a:moveTo>
                <a:lnTo>
                  <a:pt x="170" y="200"/>
                </a:lnTo>
                <a:lnTo>
                  <a:pt x="132" y="76"/>
                </a:lnTo>
                <a:lnTo>
                  <a:pt x="94" y="200"/>
                </a:lnTo>
                <a:close/>
                <a:moveTo>
                  <a:pt x="94" y="23"/>
                </a:moveTo>
                <a:lnTo>
                  <a:pt x="178" y="23"/>
                </a:lnTo>
                <a:lnTo>
                  <a:pt x="271" y="309"/>
                </a:lnTo>
                <a:lnTo>
                  <a:pt x="204" y="309"/>
                </a:lnTo>
                <a:lnTo>
                  <a:pt x="184" y="246"/>
                </a:lnTo>
                <a:lnTo>
                  <a:pt x="80" y="246"/>
                </a:lnTo>
                <a:lnTo>
                  <a:pt x="61" y="309"/>
                </a:lnTo>
                <a:lnTo>
                  <a:pt x="0" y="309"/>
                </a:lnTo>
                <a:lnTo>
                  <a:pt x="94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4008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Divider with Image - Gradient Dark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Accenture Gradient Dark">
            <a:extLst>
              <a:ext uri="{FF2B5EF4-FFF2-40B4-BE49-F238E27FC236}">
                <a16:creationId xmlns:a16="http://schemas.microsoft.com/office/drawing/2014/main" id="{86F62995-A1F7-47A0-AD35-CBADA972398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8"/>
          <a:stretch/>
        </p:blipFill>
        <p:spPr bwMode="invGray">
          <a:xfrm>
            <a:off x="1185" y="0"/>
            <a:ext cx="12189630" cy="6858000"/>
          </a:xfrm>
          <a:prstGeom prst="rect">
            <a:avLst/>
          </a:prstGeom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F961CA96-71E3-F941-B41E-52928AB9110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1143000" y="4610099"/>
            <a:ext cx="4953000" cy="1474215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600"/>
              </a:spcAft>
              <a:buNone/>
              <a:defRPr sz="240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2pPr>
            <a:lvl3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3pPr>
            <a:lvl4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4pPr>
            <a:lvl5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5pPr>
          </a:lstStyle>
          <a:p>
            <a:pPr lvl="0"/>
            <a:r>
              <a:rPr lang="en-GB" dirty="0"/>
              <a:t>Place subtitle here in GT </a:t>
            </a:r>
            <a:r>
              <a:rPr lang="en-GB" dirty="0" err="1"/>
              <a:t>Sectra</a:t>
            </a:r>
            <a:r>
              <a:rPr lang="en-GB" dirty="0"/>
              <a:t> Fine </a:t>
            </a:r>
            <a:r>
              <a:rPr lang="en-GB" dirty="0" err="1"/>
              <a:t>Rg</a:t>
            </a:r>
            <a:r>
              <a:rPr lang="en-GB" dirty="0"/>
              <a:t> 24pt</a:t>
            </a:r>
            <a:endParaRPr lang="en-US" dirty="0"/>
          </a:p>
        </p:txBody>
      </p:sp>
      <p:sp>
        <p:nvSpPr>
          <p:cNvPr id="12" name="Picture Placeholder 18">
            <a:extLst>
              <a:ext uri="{FF2B5EF4-FFF2-40B4-BE49-F238E27FC236}">
                <a16:creationId xmlns:a16="http://schemas.microsoft.com/office/drawing/2014/main" id="{3996D868-07E7-4C6F-B00B-4026C634BAE0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858000" y="381000"/>
            <a:ext cx="4953000" cy="5703315"/>
          </a:xfrm>
          <a:noFill/>
        </p:spPr>
        <p:txBody>
          <a:bodyPr tIns="274320" bIns="274320" anchor="t"/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Drag picture to placeholder or click icon to add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394B85-B39D-4BE7-A334-787162CB4A4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143001" y="381000"/>
            <a:ext cx="4952999" cy="3915092"/>
          </a:xfrm>
        </p:spPr>
        <p:txBody>
          <a:bodyPr anchor="b"/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Section title 54pt</a:t>
            </a:r>
          </a:p>
        </p:txBody>
      </p:sp>
      <p:sp>
        <p:nvSpPr>
          <p:cNvPr id="10" name="GTS_WH" descr="Accenture Greater Than symbol in white">
            <a:extLst>
              <a:ext uri="{FF2B5EF4-FFF2-40B4-BE49-F238E27FC236}">
                <a16:creationId xmlns:a16="http://schemas.microsoft.com/office/drawing/2014/main" id="{4B2379EA-B598-42DD-B03E-5C4FC1D468F3}"/>
              </a:ext>
            </a:extLst>
          </p:cNvPr>
          <p:cNvSpPr>
            <a:spLocks noChangeAspect="1"/>
          </p:cNvSpPr>
          <p:nvPr userDrawn="1"/>
        </p:nvSpPr>
        <p:spPr bwMode="black">
          <a:xfrm>
            <a:off x="381468" y="6483676"/>
            <a:ext cx="183295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B0387B-1E9C-4EB7-9BA3-83AB796E35C7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0BB825C-3912-400B-A9ED-F17A355964BB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215213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Divider with Image - Gradient Core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ccenture Gradient Mid&#10;">
            <a:extLst>
              <a:ext uri="{FF2B5EF4-FFF2-40B4-BE49-F238E27FC236}">
                <a16:creationId xmlns:a16="http://schemas.microsoft.com/office/drawing/2014/main" id="{D34847E9-71CB-4177-8BB3-C4EDB8A3E26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ltGray"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Picture Placeholder 18">
            <a:extLst>
              <a:ext uri="{FF2B5EF4-FFF2-40B4-BE49-F238E27FC236}">
                <a16:creationId xmlns:a16="http://schemas.microsoft.com/office/drawing/2014/main" id="{3996D868-07E7-4C6F-B00B-4026C634BAE0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858000" y="381000"/>
            <a:ext cx="4953000" cy="5703315"/>
          </a:xfrm>
          <a:noFill/>
        </p:spPr>
        <p:txBody>
          <a:bodyPr tIns="274320" bIns="274320" anchor="t"/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Drag picture to placeholder or click icon to add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394B85-B39D-4BE7-A334-787162CB4A4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143001" y="381000"/>
            <a:ext cx="4952999" cy="3915092"/>
          </a:xfrm>
        </p:spPr>
        <p:txBody>
          <a:bodyPr anchor="b"/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Section title 54pt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C8D88312-3597-964E-9B24-8371E2C85670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1143000" y="4610099"/>
            <a:ext cx="4953000" cy="1701801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600"/>
              </a:spcAft>
              <a:buNone/>
              <a:defRPr sz="240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2pPr>
            <a:lvl3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3pPr>
            <a:lvl4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4pPr>
            <a:lvl5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5pPr>
          </a:lstStyle>
          <a:p>
            <a:pPr lvl="0"/>
            <a:r>
              <a:rPr lang="en-GB" dirty="0"/>
              <a:t>Place subtitle here in GT Sectra Fine </a:t>
            </a:r>
            <a:r>
              <a:rPr lang="en-GB" dirty="0" err="1"/>
              <a:t>Rg</a:t>
            </a:r>
            <a:r>
              <a:rPr lang="en-GB" dirty="0"/>
              <a:t> 24pt</a:t>
            </a:r>
            <a:endParaRPr lang="en-US" dirty="0"/>
          </a:p>
        </p:txBody>
      </p:sp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EC3F0890-0DED-4AD1-9A02-BD56F8554B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14" name="GTS_WH" descr="Accenture Greater Than symbol in white">
            <a:extLst>
              <a:ext uri="{FF2B5EF4-FFF2-40B4-BE49-F238E27FC236}">
                <a16:creationId xmlns:a16="http://schemas.microsoft.com/office/drawing/2014/main" id="{3FC0722F-C643-4988-96E8-F00519CB3A00}"/>
              </a:ext>
            </a:extLst>
          </p:cNvPr>
          <p:cNvSpPr>
            <a:spLocks noChangeAspect="1"/>
          </p:cNvSpPr>
          <p:nvPr userDrawn="1"/>
        </p:nvSpPr>
        <p:spPr bwMode="black">
          <a:xfrm>
            <a:off x="381468" y="6483676"/>
            <a:ext cx="183295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969A96-ECEE-46C8-AC65-A99027BA9203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600086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Divider - Numbered, Gradient Mid Purpl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Accenture Gradient Mid">
            <a:extLst>
              <a:ext uri="{FF2B5EF4-FFF2-40B4-BE49-F238E27FC236}">
                <a16:creationId xmlns:a16="http://schemas.microsoft.com/office/drawing/2014/main" id="{CB16898D-3DD4-439C-B43F-558C1FDD36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ltGray">
          <a:xfrm>
            <a:off x="0" y="0"/>
            <a:ext cx="12192000" cy="3428999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4015D5F-F315-4E58-856E-56BC8490AECE}"/>
              </a:ext>
            </a:extLst>
          </p:cNvPr>
          <p:cNvSpPr/>
          <p:nvPr userDrawn="1"/>
        </p:nvSpPr>
        <p:spPr bwMode="white">
          <a:xfrm>
            <a:off x="0" y="3428999"/>
            <a:ext cx="12192000" cy="34290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394B85-B39D-4BE7-A334-787162CB4A4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143000" y="3889828"/>
            <a:ext cx="6186713" cy="2422072"/>
          </a:xfrm>
        </p:spPr>
        <p:txBody>
          <a:bodyPr anchor="t"/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Section title 54pt</a:t>
            </a: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63E56B88-63DE-42F5-AE08-5F9069ED6835}"/>
              </a:ext>
            </a:extLst>
          </p:cNvPr>
          <p:cNvSpPr>
            <a:spLocks noGrp="1"/>
          </p:cNvSpPr>
          <p:nvPr>
            <p:ph type="body" idx="10" hasCustomPrompt="1"/>
          </p:nvPr>
        </p:nvSpPr>
        <p:spPr>
          <a:xfrm>
            <a:off x="1143001" y="835805"/>
            <a:ext cx="6186712" cy="2194487"/>
          </a:xfrm>
        </p:spPr>
        <p:txBody>
          <a:bodyPr anchor="ctr"/>
          <a:lstStyle>
            <a:lvl1pPr marL="0" indent="0" algn="l" defTabSz="914400" rtl="0" eaLnBrk="1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None/>
              <a:defRPr lang="en-US" sz="16600" b="1" kern="1200" dirty="0">
                <a:ln w="38100"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None/>
            </a:pPr>
            <a:r>
              <a:rPr lang="en-US" dirty="0"/>
              <a:t>#</a:t>
            </a:r>
          </a:p>
        </p:txBody>
      </p:sp>
      <p:sp>
        <p:nvSpPr>
          <p:cNvPr id="14" name="Text Placeholder 8">
            <a:extLst>
              <a:ext uri="{FF2B5EF4-FFF2-40B4-BE49-F238E27FC236}">
                <a16:creationId xmlns:a16="http://schemas.microsoft.com/office/drawing/2014/main" id="{4CC28DDD-91C9-FB49-B057-796687C8B07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055427" y="3889827"/>
            <a:ext cx="2993573" cy="2422071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600"/>
              </a:spcAft>
              <a:buNone/>
              <a:defRPr sz="240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2pPr>
            <a:lvl3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3pPr>
            <a:lvl4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4pPr>
            <a:lvl5pPr marL="0" indent="0">
              <a:spcAft>
                <a:spcPts val="600"/>
              </a:spcAft>
              <a:buNone/>
              <a:defRPr sz="2400">
                <a:latin typeface="GT Sectra Fine Rg" pitchFamily="2" charset="77"/>
              </a:defRPr>
            </a:lvl5pPr>
          </a:lstStyle>
          <a:p>
            <a:pPr lvl="0"/>
            <a:r>
              <a:rPr lang="en-GB" dirty="0"/>
              <a:t>Place subtitle here in GT Sectra Fine </a:t>
            </a:r>
            <a:r>
              <a:rPr lang="en-GB" dirty="0" err="1"/>
              <a:t>Rg</a:t>
            </a:r>
            <a:r>
              <a:rPr lang="en-GB" dirty="0"/>
              <a:t> 24pt</a:t>
            </a:r>
            <a:endParaRPr lang="en-US" dirty="0"/>
          </a:p>
        </p:txBody>
      </p: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C230B8D6-1525-4D29-A117-F22A9C16F08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16" name="GTS_WH" descr="Accenture Greater Than symbol in white">
            <a:extLst>
              <a:ext uri="{FF2B5EF4-FFF2-40B4-BE49-F238E27FC236}">
                <a16:creationId xmlns:a16="http://schemas.microsoft.com/office/drawing/2014/main" id="{C5173724-68B6-47CD-B850-71B1407EEAA1}"/>
              </a:ext>
            </a:extLst>
          </p:cNvPr>
          <p:cNvSpPr>
            <a:spLocks noChangeAspect="1"/>
          </p:cNvSpPr>
          <p:nvPr userDrawn="1"/>
        </p:nvSpPr>
        <p:spPr bwMode="black">
          <a:xfrm>
            <a:off x="381468" y="6483676"/>
            <a:ext cx="183295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04ADF7-CE17-4A46-8A63-A366F9BB14A4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61314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14">
            <a:extLst>
              <a:ext uri="{FF2B5EF4-FFF2-40B4-BE49-F238E27FC236}">
                <a16:creationId xmlns:a16="http://schemas.microsoft.com/office/drawing/2014/main" id="{1DC12A70-EB69-034B-A8B3-5A8F76E5FCC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81001" y="2182000"/>
            <a:ext cx="3267012" cy="2699330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2400"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  <a:lvl2pPr marL="0" indent="0">
              <a:buNone/>
              <a:defRPr sz="1800"/>
            </a:lvl2pPr>
            <a:lvl3pPr marL="228600">
              <a:buFont typeface="Graphik" panose="020B0604020202020204" pitchFamily="34" charset="0"/>
              <a:buChar char="•"/>
              <a:defRPr sz="1800"/>
            </a:lvl3pPr>
            <a:lvl4pPr marL="457200">
              <a:buFont typeface="System Font"/>
              <a:buChar char="–"/>
              <a:defRPr sz="1600"/>
            </a:lvl4pPr>
            <a:lvl5pPr marL="685800">
              <a:buFont typeface="Graphik" panose="020B0604020202020204" pitchFamily="34" charset="0"/>
              <a:buChar char="•"/>
              <a:defRPr sz="1600"/>
            </a:lvl5pPr>
          </a:lstStyle>
          <a:p>
            <a:pPr lvl="0"/>
            <a:r>
              <a:rPr lang="en-US" dirty="0"/>
              <a:t>Place agenda summary here in GT Sectra Fine </a:t>
            </a:r>
            <a:r>
              <a:rPr lang="en-US" dirty="0" err="1"/>
              <a:t>Rg</a:t>
            </a:r>
            <a:r>
              <a:rPr lang="en-US" dirty="0"/>
              <a:t> 24pt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251A5E4-3909-4229-80CB-2E4CA2A5B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2" y="1371601"/>
            <a:ext cx="3267011" cy="810399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Agenda title</a:t>
            </a:r>
            <a:endParaRPr lang="en-US" dirty="0"/>
          </a:p>
        </p:txBody>
      </p:sp>
      <p:sp>
        <p:nvSpPr>
          <p:cNvPr id="18" name="Text Placeholder 17">
            <a:extLst>
              <a:ext uri="{FF2B5EF4-FFF2-40B4-BE49-F238E27FC236}">
                <a16:creationId xmlns:a16="http://schemas.microsoft.com/office/drawing/2014/main" id="{257C0C72-781A-F24F-B1F2-0A290409F1F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66971" y="1371600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57" name="Text Placeholder 17">
            <a:extLst>
              <a:ext uri="{FF2B5EF4-FFF2-40B4-BE49-F238E27FC236}">
                <a16:creationId xmlns:a16="http://schemas.microsoft.com/office/drawing/2014/main" id="{A5D4C4AC-7870-A641-AF65-6F3ECB9DA9C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966971" y="1976478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59" name="Text Placeholder 17">
            <a:extLst>
              <a:ext uri="{FF2B5EF4-FFF2-40B4-BE49-F238E27FC236}">
                <a16:creationId xmlns:a16="http://schemas.microsoft.com/office/drawing/2014/main" id="{9F332AA7-2896-E24E-B21D-90FED54D433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966971" y="2581356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61" name="Text Placeholder 17">
            <a:extLst>
              <a:ext uri="{FF2B5EF4-FFF2-40B4-BE49-F238E27FC236}">
                <a16:creationId xmlns:a16="http://schemas.microsoft.com/office/drawing/2014/main" id="{25D7BCB2-FC6B-2A46-AC11-482A4F731116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4966971" y="3186234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63" name="Text Placeholder 17">
            <a:extLst>
              <a:ext uri="{FF2B5EF4-FFF2-40B4-BE49-F238E27FC236}">
                <a16:creationId xmlns:a16="http://schemas.microsoft.com/office/drawing/2014/main" id="{FD74906C-72A4-CF4A-A4F6-B28AE864B9B7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4966971" y="3791112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65" name="Text Placeholder 17">
            <a:extLst>
              <a:ext uri="{FF2B5EF4-FFF2-40B4-BE49-F238E27FC236}">
                <a16:creationId xmlns:a16="http://schemas.microsoft.com/office/drawing/2014/main" id="{F28AA3EC-0083-2742-A4D0-0B32569FD766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4966971" y="4395990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67" name="Text Placeholder 17">
            <a:extLst>
              <a:ext uri="{FF2B5EF4-FFF2-40B4-BE49-F238E27FC236}">
                <a16:creationId xmlns:a16="http://schemas.microsoft.com/office/drawing/2014/main" id="{D46DA866-B19E-684E-8A23-EEA295487841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4966971" y="5000868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69" name="Text Placeholder 17">
            <a:extLst>
              <a:ext uri="{FF2B5EF4-FFF2-40B4-BE49-F238E27FC236}">
                <a16:creationId xmlns:a16="http://schemas.microsoft.com/office/drawing/2014/main" id="{A4A135E2-DF01-5543-BA57-DFBCCC446A3A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4966971" y="5605747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29" name="Text Placeholder 17">
            <a:extLst>
              <a:ext uri="{FF2B5EF4-FFF2-40B4-BE49-F238E27FC236}">
                <a16:creationId xmlns:a16="http://schemas.microsoft.com/office/drawing/2014/main" id="{2F4C171E-3D12-FC48-87BB-B5005B4EE338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4426242" y="1371600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30" name="Text Placeholder 17">
            <a:extLst>
              <a:ext uri="{FF2B5EF4-FFF2-40B4-BE49-F238E27FC236}">
                <a16:creationId xmlns:a16="http://schemas.microsoft.com/office/drawing/2014/main" id="{E8AE9E02-9423-4748-8AD7-2BBB3B94A79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426242" y="1976478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31" name="Text Placeholder 17">
            <a:extLst>
              <a:ext uri="{FF2B5EF4-FFF2-40B4-BE49-F238E27FC236}">
                <a16:creationId xmlns:a16="http://schemas.microsoft.com/office/drawing/2014/main" id="{7C692F47-FBF4-5842-A0CA-4B8B48DE4638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426242" y="2581356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32" name="Text Placeholder 17">
            <a:extLst>
              <a:ext uri="{FF2B5EF4-FFF2-40B4-BE49-F238E27FC236}">
                <a16:creationId xmlns:a16="http://schemas.microsoft.com/office/drawing/2014/main" id="{BDE48124-A481-074B-9AD4-22EC49D172D0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426242" y="3186234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33" name="Text Placeholder 17">
            <a:extLst>
              <a:ext uri="{FF2B5EF4-FFF2-40B4-BE49-F238E27FC236}">
                <a16:creationId xmlns:a16="http://schemas.microsoft.com/office/drawing/2014/main" id="{98E2B4B4-ED02-4945-B581-1A8D48D031AA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4426242" y="3791112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34" name="Text Placeholder 17">
            <a:extLst>
              <a:ext uri="{FF2B5EF4-FFF2-40B4-BE49-F238E27FC236}">
                <a16:creationId xmlns:a16="http://schemas.microsoft.com/office/drawing/2014/main" id="{B70B7DFE-5DE8-0F42-BF3C-DA43110C0D0E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4426242" y="4395990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35" name="Text Placeholder 17">
            <a:extLst>
              <a:ext uri="{FF2B5EF4-FFF2-40B4-BE49-F238E27FC236}">
                <a16:creationId xmlns:a16="http://schemas.microsoft.com/office/drawing/2014/main" id="{D63FCDAD-F7F9-774F-8EC9-A0777820ED0F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4426242" y="5000868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36" name="Text Placeholder 17">
            <a:extLst>
              <a:ext uri="{FF2B5EF4-FFF2-40B4-BE49-F238E27FC236}">
                <a16:creationId xmlns:a16="http://schemas.microsoft.com/office/drawing/2014/main" id="{AE66CCF5-C5F4-5645-A851-E4A7D572FDA7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4426242" y="5605747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D72EABDE-2DC7-B441-8D65-EC926DD10B85}"/>
              </a:ext>
            </a:extLst>
          </p:cNvPr>
          <p:cNvCxnSpPr/>
          <p:nvPr userDrawn="1"/>
        </p:nvCxnSpPr>
        <p:spPr>
          <a:xfrm>
            <a:off x="4045241" y="1371600"/>
            <a:ext cx="0" cy="4719487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 Placeholder 17">
            <a:extLst>
              <a:ext uri="{FF2B5EF4-FFF2-40B4-BE49-F238E27FC236}">
                <a16:creationId xmlns:a16="http://schemas.microsoft.com/office/drawing/2014/main" id="{C10680BC-1106-B24D-A63E-02912A27325E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8857959" y="1371600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87" name="Text Placeholder 17">
            <a:extLst>
              <a:ext uri="{FF2B5EF4-FFF2-40B4-BE49-F238E27FC236}">
                <a16:creationId xmlns:a16="http://schemas.microsoft.com/office/drawing/2014/main" id="{194D437D-E8B7-694E-B60A-5A3D6E811713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8857959" y="1976478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88" name="Text Placeholder 17">
            <a:extLst>
              <a:ext uri="{FF2B5EF4-FFF2-40B4-BE49-F238E27FC236}">
                <a16:creationId xmlns:a16="http://schemas.microsoft.com/office/drawing/2014/main" id="{D743CFF4-B173-B648-86A6-5021F5FB8C07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8857959" y="2581356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89" name="Text Placeholder 17">
            <a:extLst>
              <a:ext uri="{FF2B5EF4-FFF2-40B4-BE49-F238E27FC236}">
                <a16:creationId xmlns:a16="http://schemas.microsoft.com/office/drawing/2014/main" id="{67B9EDF9-023B-A84C-B540-ABBA3E3BA5C0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8857959" y="3186234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90" name="Text Placeholder 17">
            <a:extLst>
              <a:ext uri="{FF2B5EF4-FFF2-40B4-BE49-F238E27FC236}">
                <a16:creationId xmlns:a16="http://schemas.microsoft.com/office/drawing/2014/main" id="{EA82EDEB-3F03-7A48-BC36-8C7437083F46}"/>
              </a:ext>
            </a:extLst>
          </p:cNvPr>
          <p:cNvSpPr>
            <a:spLocks noGrp="1"/>
          </p:cNvSpPr>
          <p:nvPr>
            <p:ph type="body" sz="quarter" idx="43" hasCustomPrompt="1"/>
          </p:nvPr>
        </p:nvSpPr>
        <p:spPr>
          <a:xfrm>
            <a:off x="8857959" y="3791112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91" name="Text Placeholder 17">
            <a:extLst>
              <a:ext uri="{FF2B5EF4-FFF2-40B4-BE49-F238E27FC236}">
                <a16:creationId xmlns:a16="http://schemas.microsoft.com/office/drawing/2014/main" id="{8D7A3AD2-4413-D941-B944-D1D235AC6689}"/>
              </a:ext>
            </a:extLst>
          </p:cNvPr>
          <p:cNvSpPr>
            <a:spLocks noGrp="1"/>
          </p:cNvSpPr>
          <p:nvPr>
            <p:ph type="body" sz="quarter" idx="44" hasCustomPrompt="1"/>
          </p:nvPr>
        </p:nvSpPr>
        <p:spPr>
          <a:xfrm>
            <a:off x="8857959" y="4395990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92" name="Text Placeholder 17">
            <a:extLst>
              <a:ext uri="{FF2B5EF4-FFF2-40B4-BE49-F238E27FC236}">
                <a16:creationId xmlns:a16="http://schemas.microsoft.com/office/drawing/2014/main" id="{F5014509-24B5-6040-8686-31A95601E0B3}"/>
              </a:ext>
            </a:extLst>
          </p:cNvPr>
          <p:cNvSpPr>
            <a:spLocks noGrp="1"/>
          </p:cNvSpPr>
          <p:nvPr>
            <p:ph type="body" sz="quarter" idx="45" hasCustomPrompt="1"/>
          </p:nvPr>
        </p:nvSpPr>
        <p:spPr>
          <a:xfrm>
            <a:off x="8857959" y="5000868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93" name="Text Placeholder 17">
            <a:extLst>
              <a:ext uri="{FF2B5EF4-FFF2-40B4-BE49-F238E27FC236}">
                <a16:creationId xmlns:a16="http://schemas.microsoft.com/office/drawing/2014/main" id="{02B9D5CB-DA36-724C-A996-6331344816A3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8857959" y="5605747"/>
            <a:ext cx="2953039" cy="485340"/>
          </a:xfrm>
        </p:spPr>
        <p:txBody>
          <a:bodyPr anchor="ctr"/>
          <a:lstStyle>
            <a:lvl1pPr>
              <a:spcAft>
                <a:spcPts val="0"/>
              </a:spcAft>
              <a:buNone/>
              <a:defRPr sz="1600"/>
            </a:lvl1pPr>
          </a:lstStyle>
          <a:p>
            <a:pPr lvl="0"/>
            <a:r>
              <a:rPr lang="en-GB" dirty="0"/>
              <a:t>Insert agenda item</a:t>
            </a:r>
            <a:endParaRPr lang="en-US" dirty="0"/>
          </a:p>
        </p:txBody>
      </p:sp>
      <p:sp>
        <p:nvSpPr>
          <p:cNvPr id="94" name="Text Placeholder 17">
            <a:extLst>
              <a:ext uri="{FF2B5EF4-FFF2-40B4-BE49-F238E27FC236}">
                <a16:creationId xmlns:a16="http://schemas.microsoft.com/office/drawing/2014/main" id="{ED51288A-4DF8-0D4F-8BBC-90AE60B66177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8317230" y="1371600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95" name="Text Placeholder 17">
            <a:extLst>
              <a:ext uri="{FF2B5EF4-FFF2-40B4-BE49-F238E27FC236}">
                <a16:creationId xmlns:a16="http://schemas.microsoft.com/office/drawing/2014/main" id="{B55123CE-2705-2A4C-88D5-5BEECF04606C}"/>
              </a:ext>
            </a:extLst>
          </p:cNvPr>
          <p:cNvSpPr>
            <a:spLocks noGrp="1"/>
          </p:cNvSpPr>
          <p:nvPr>
            <p:ph type="body" sz="quarter" idx="48" hasCustomPrompt="1"/>
          </p:nvPr>
        </p:nvSpPr>
        <p:spPr>
          <a:xfrm>
            <a:off x="8317230" y="1976478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96" name="Text Placeholder 17">
            <a:extLst>
              <a:ext uri="{FF2B5EF4-FFF2-40B4-BE49-F238E27FC236}">
                <a16:creationId xmlns:a16="http://schemas.microsoft.com/office/drawing/2014/main" id="{95340386-A048-C64F-B858-E874FB9006DC}"/>
              </a:ext>
            </a:extLst>
          </p:cNvPr>
          <p:cNvSpPr>
            <a:spLocks noGrp="1"/>
          </p:cNvSpPr>
          <p:nvPr>
            <p:ph type="body" sz="quarter" idx="49" hasCustomPrompt="1"/>
          </p:nvPr>
        </p:nvSpPr>
        <p:spPr>
          <a:xfrm>
            <a:off x="8317230" y="2581356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97" name="Text Placeholder 17">
            <a:extLst>
              <a:ext uri="{FF2B5EF4-FFF2-40B4-BE49-F238E27FC236}">
                <a16:creationId xmlns:a16="http://schemas.microsoft.com/office/drawing/2014/main" id="{389D3522-38D0-6A46-B023-28998ECDD0FA}"/>
              </a:ext>
            </a:extLst>
          </p:cNvPr>
          <p:cNvSpPr>
            <a:spLocks noGrp="1"/>
          </p:cNvSpPr>
          <p:nvPr>
            <p:ph type="body" sz="quarter" idx="50" hasCustomPrompt="1"/>
          </p:nvPr>
        </p:nvSpPr>
        <p:spPr>
          <a:xfrm>
            <a:off x="8317230" y="3186234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98" name="Text Placeholder 17">
            <a:extLst>
              <a:ext uri="{FF2B5EF4-FFF2-40B4-BE49-F238E27FC236}">
                <a16:creationId xmlns:a16="http://schemas.microsoft.com/office/drawing/2014/main" id="{DFF1DA35-A5DD-8E48-B33F-D2FC79AD9AF0}"/>
              </a:ext>
            </a:extLst>
          </p:cNvPr>
          <p:cNvSpPr>
            <a:spLocks noGrp="1"/>
          </p:cNvSpPr>
          <p:nvPr>
            <p:ph type="body" sz="quarter" idx="51" hasCustomPrompt="1"/>
          </p:nvPr>
        </p:nvSpPr>
        <p:spPr>
          <a:xfrm>
            <a:off x="8317230" y="3791112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99" name="Text Placeholder 17">
            <a:extLst>
              <a:ext uri="{FF2B5EF4-FFF2-40B4-BE49-F238E27FC236}">
                <a16:creationId xmlns:a16="http://schemas.microsoft.com/office/drawing/2014/main" id="{2DD1FA43-908E-6A4A-8D78-19F781C138B2}"/>
              </a:ext>
            </a:extLst>
          </p:cNvPr>
          <p:cNvSpPr>
            <a:spLocks noGrp="1"/>
          </p:cNvSpPr>
          <p:nvPr>
            <p:ph type="body" sz="quarter" idx="52" hasCustomPrompt="1"/>
          </p:nvPr>
        </p:nvSpPr>
        <p:spPr>
          <a:xfrm>
            <a:off x="8317230" y="4395990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100" name="Text Placeholder 17">
            <a:extLst>
              <a:ext uri="{FF2B5EF4-FFF2-40B4-BE49-F238E27FC236}">
                <a16:creationId xmlns:a16="http://schemas.microsoft.com/office/drawing/2014/main" id="{B42DF6FB-CEA5-344B-B42D-A5B8AF0712F6}"/>
              </a:ext>
            </a:extLst>
          </p:cNvPr>
          <p:cNvSpPr>
            <a:spLocks noGrp="1"/>
          </p:cNvSpPr>
          <p:nvPr>
            <p:ph type="body" sz="quarter" idx="53" hasCustomPrompt="1"/>
          </p:nvPr>
        </p:nvSpPr>
        <p:spPr>
          <a:xfrm>
            <a:off x="8317230" y="5000868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101" name="Text Placeholder 17">
            <a:extLst>
              <a:ext uri="{FF2B5EF4-FFF2-40B4-BE49-F238E27FC236}">
                <a16:creationId xmlns:a16="http://schemas.microsoft.com/office/drawing/2014/main" id="{DD7618EA-1B4E-9D4F-BE9D-ED39BC26377B}"/>
              </a:ext>
            </a:extLst>
          </p:cNvPr>
          <p:cNvSpPr>
            <a:spLocks noGrp="1"/>
          </p:cNvSpPr>
          <p:nvPr>
            <p:ph type="body" sz="quarter" idx="54" hasCustomPrompt="1"/>
          </p:nvPr>
        </p:nvSpPr>
        <p:spPr>
          <a:xfrm>
            <a:off x="8317230" y="5605747"/>
            <a:ext cx="405128" cy="485340"/>
          </a:xfrm>
        </p:spPr>
        <p:txBody>
          <a:bodyPr anchor="ctr"/>
          <a:lstStyle>
            <a:lvl1pPr marL="0" marR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 sz="1800" b="1">
                <a:solidFill>
                  <a:schemeClr val="accent1"/>
                </a:solidFill>
              </a:defRPr>
            </a:lvl1pPr>
          </a:lstStyle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Graphik" panose="020B0604020202020204" pitchFamily="34" charset="0"/>
              <a:buNone/>
              <a:tabLst/>
              <a:defRPr/>
            </a:pPr>
            <a:r>
              <a:rPr lang="en-GB" dirty="0"/>
              <a:t>##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C1BE3C-F523-44EE-B6D4-7175CE08E157}"/>
              </a:ext>
            </a:extLst>
          </p:cNvPr>
          <p:cNvSpPr>
            <a:spLocks noGrp="1"/>
          </p:cNvSpPr>
          <p:nvPr>
            <p:ph type="ftr" sz="quarter" idx="56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96CD18-ADDA-4A64-BDD0-F5A8D01FDD49}"/>
              </a:ext>
            </a:extLst>
          </p:cNvPr>
          <p:cNvSpPr>
            <a:spLocks noGrp="1"/>
          </p:cNvSpPr>
          <p:nvPr>
            <p:ph type="sldNum" sz="quarter" idx="57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687631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C6DB689C-7DB3-4046-A1BF-E63F8EF7841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990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10" name="Content Placeholder 7">
            <a:extLst>
              <a:ext uri="{FF2B5EF4-FFF2-40B4-BE49-F238E27FC236}">
                <a16:creationId xmlns:a16="http://schemas.microsoft.com/office/drawing/2014/main" id="{87C97B1E-CB9E-4CBC-A6F1-1D4F2E4ECB34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381001" y="1371600"/>
            <a:ext cx="11430000" cy="4940300"/>
          </a:xfrm>
        </p:spPr>
        <p:txBody>
          <a:bodyPr/>
          <a:lstStyle>
            <a:lvl1pPr marL="228600" indent="-228600">
              <a:buFont typeface="Graphik" panose="020B0604020202020204" pitchFamily="34" charset="0"/>
              <a:buChar char="•"/>
              <a:defRPr/>
            </a:lvl1pPr>
            <a:lvl2pPr marL="457200">
              <a:defRPr/>
            </a:lvl2pPr>
            <a:lvl3pPr marL="685800">
              <a:defRPr/>
            </a:lvl3pPr>
            <a:lvl4pPr marL="914400">
              <a:defRPr/>
            </a:lvl4pPr>
            <a:lvl5pPr marL="1143000">
              <a:defRPr/>
            </a:lvl5pPr>
          </a:lstStyle>
          <a:p>
            <a:pPr lvl="0"/>
            <a:r>
              <a:rPr lang="en-US" dirty="0"/>
              <a:t>Place text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E4E1CDE7-C850-4F14-8D26-8BD1EE3D6D5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BEF25E-6F09-4B47-806E-462D7622D1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08547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ng Headline and 1 Column Dark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86D4EA4B-84F0-4EB3-B6B4-6EAB903D2C2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990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5" name="Content Placeholder 7">
            <a:extLst>
              <a:ext uri="{FF2B5EF4-FFF2-40B4-BE49-F238E27FC236}">
                <a16:creationId xmlns:a16="http://schemas.microsoft.com/office/drawing/2014/main" id="{6DFCE48E-1DF3-48D6-BD43-BA3B9CE95A0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381001" y="1371601"/>
            <a:ext cx="11430000" cy="4940300"/>
          </a:xfrm>
        </p:spPr>
        <p:txBody>
          <a:bodyPr/>
          <a:lstStyle/>
          <a:p>
            <a:pPr lvl="0"/>
            <a:r>
              <a:rPr lang="en-US" dirty="0"/>
              <a:t>Place text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3646097A-7916-4EBE-A526-09FCBD84F6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11" name="GTS_WH" descr="Accenture Greater Than symbol in white">
            <a:extLst>
              <a:ext uri="{FF2B5EF4-FFF2-40B4-BE49-F238E27FC236}">
                <a16:creationId xmlns:a16="http://schemas.microsoft.com/office/drawing/2014/main" id="{5EFDEB3F-4743-43EA-A121-ED3CB6054C7F}"/>
              </a:ext>
            </a:extLst>
          </p:cNvPr>
          <p:cNvSpPr>
            <a:spLocks noChangeAspect="1"/>
          </p:cNvSpPr>
          <p:nvPr userDrawn="1"/>
        </p:nvSpPr>
        <p:spPr bwMode="black">
          <a:xfrm>
            <a:off x="381468" y="6483676"/>
            <a:ext cx="183295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AE8CB08-3B2A-44E5-8975-B69F3969CD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0924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-sub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EC595-3BDB-489C-AB5C-4C48BF9B07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8001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2A49B96C-8E74-4C8B-BDE4-9B82801CA0EE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381001" y="1949194"/>
            <a:ext cx="11430000" cy="4362706"/>
          </a:xfrm>
        </p:spPr>
        <p:txBody>
          <a:bodyPr/>
          <a:lstStyle/>
          <a:p>
            <a:pPr lvl="0"/>
            <a:r>
              <a:rPr lang="en-US" dirty="0"/>
              <a:t>Place text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B385C65-6BFC-4F61-A214-71B69537BB4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1234440"/>
            <a:ext cx="11430000" cy="384048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</a:lstStyle>
          <a:p>
            <a:pPr lvl="0"/>
            <a:r>
              <a:rPr lang="en-US" dirty="0"/>
              <a:t>Place subtitle here 20pt</a:t>
            </a:r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06E1154F-E5DD-468F-85D1-17FC4F4386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5699EEA-1839-42AE-A096-1905CABA2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4456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931" userDrawn="1">
          <p15:clr>
            <a:srgbClr val="547EBF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s 2 - Headline + GT Sectr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14">
            <a:extLst>
              <a:ext uri="{FF2B5EF4-FFF2-40B4-BE49-F238E27FC236}">
                <a16:creationId xmlns:a16="http://schemas.microsoft.com/office/drawing/2014/main" id="{1DC12A70-EB69-034B-A8B3-5A8F76E5FCC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81000" y="3004457"/>
            <a:ext cx="5524500" cy="2865991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2400"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  <a:lvl2pPr marL="228600" indent="-228600">
              <a:buFont typeface="Graphik" panose="020B0604020202020204" pitchFamily="34" charset="0"/>
              <a:buChar char="•"/>
              <a:defRPr sz="1800"/>
            </a:lvl2pPr>
            <a:lvl3pPr marL="457200">
              <a:buFont typeface="Graphik" panose="020B0503030202060203" pitchFamily="34" charset="0"/>
              <a:buChar char="–"/>
              <a:defRPr sz="1800"/>
            </a:lvl3pPr>
            <a:lvl4pPr marL="685800">
              <a:buFont typeface="Graphik" panose="020B0604020202020204" pitchFamily="34" charset="0"/>
              <a:buChar char="•"/>
              <a:defRPr sz="1600"/>
            </a:lvl4pPr>
            <a:lvl5pPr marL="914400">
              <a:buFont typeface="Graphik" panose="020B0503030202060203" pitchFamily="34" charset="0"/>
              <a:buChar char="–"/>
              <a:defRPr sz="1600"/>
            </a:lvl5pPr>
          </a:lstStyle>
          <a:p>
            <a:pPr lvl="0"/>
            <a:r>
              <a:rPr lang="en-US" dirty="0"/>
              <a:t>Place sub-headline here in GT Sectra Fine </a:t>
            </a:r>
            <a:r>
              <a:rPr lang="en-US" dirty="0" err="1"/>
              <a:t>Rg</a:t>
            </a:r>
            <a:r>
              <a:rPr lang="en-US" dirty="0"/>
              <a:t> 24pt, indent for other levels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bullet 18pt</a:t>
            </a:r>
          </a:p>
          <a:p>
            <a:pPr lvl="3"/>
            <a:r>
              <a:rPr lang="en-US" dirty="0"/>
              <a:t>Fourth level bullet 16pt</a:t>
            </a:r>
          </a:p>
          <a:p>
            <a:pPr lvl="4"/>
            <a:r>
              <a:rPr lang="en-US" dirty="0"/>
              <a:t>Fifth level bullet 16pt</a:t>
            </a:r>
          </a:p>
        </p:txBody>
      </p:sp>
      <p:sp>
        <p:nvSpPr>
          <p:cNvPr id="6" name="Content Placeholder 7">
            <a:extLst>
              <a:ext uri="{FF2B5EF4-FFF2-40B4-BE49-F238E27FC236}">
                <a16:creationId xmlns:a16="http://schemas.microsoft.com/office/drawing/2014/main" id="{CC1513EB-EC9B-9B42-BA12-BC659505A768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86499" y="1371601"/>
            <a:ext cx="5524500" cy="4502426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Place text here 20pt</a:t>
            </a:r>
          </a:p>
          <a:p>
            <a:pPr lvl="1"/>
            <a:r>
              <a:rPr lang="en-US" dirty="0"/>
              <a:t>Second level 20pt</a:t>
            </a:r>
          </a:p>
          <a:p>
            <a:pPr lvl="2"/>
            <a:r>
              <a:rPr lang="en-US" dirty="0"/>
              <a:t>Third level 20pt</a:t>
            </a:r>
          </a:p>
          <a:p>
            <a:pPr lvl="3"/>
            <a:r>
              <a:rPr lang="en-US" dirty="0"/>
              <a:t>Fourth level 18pt</a:t>
            </a:r>
          </a:p>
          <a:p>
            <a:pPr lvl="4"/>
            <a:r>
              <a:rPr lang="en-US" dirty="0"/>
              <a:t>Fifth level 18pt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251A5E4-3909-4229-80CB-2E4CA2A5B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1" y="1371601"/>
            <a:ext cx="5524499" cy="1632856"/>
          </a:xfrm>
        </p:spPr>
        <p:txBody>
          <a:bodyPr/>
          <a:lstStyle/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0A51E00B-3AD2-4131-A1AF-2681835517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B5BAA4F-3169-4083-866F-71669DE395C8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68560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20" userDrawn="1">
          <p15:clr>
            <a:srgbClr val="C35EA4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51A5E4-3909-4229-80CB-2E4CA2A5B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1" y="380999"/>
            <a:ext cx="11429999" cy="987552"/>
          </a:xfrm>
        </p:spPr>
        <p:txBody>
          <a:bodyPr/>
          <a:lstStyle/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F42700C7-7F8C-8142-B39A-C4519A48B90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380999" y="1371600"/>
            <a:ext cx="5524499" cy="4937760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pt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16" name="Content Placeholder 3">
            <a:extLst>
              <a:ext uri="{FF2B5EF4-FFF2-40B4-BE49-F238E27FC236}">
                <a16:creationId xmlns:a16="http://schemas.microsoft.com/office/drawing/2014/main" id="{B1D4973F-C5A4-0C42-BA05-26E23A1AE857}"/>
              </a:ext>
            </a:extLst>
          </p:cNvPr>
          <p:cNvSpPr>
            <a:spLocks noGrp="1"/>
          </p:cNvSpPr>
          <p:nvPr>
            <p:ph sz="half" idx="18" hasCustomPrompt="1"/>
          </p:nvPr>
        </p:nvSpPr>
        <p:spPr>
          <a:xfrm>
            <a:off x="6286500" y="1371600"/>
            <a:ext cx="5524499" cy="4937760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pt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DF77ADC1-6931-47B6-AF28-D1C74D5BB4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9BB8772-B000-40EC-8AE7-3AA41499E64B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42098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alutation-Logo centered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94B85-B39D-4BE7-A334-787162CB4A4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575624" y="2318273"/>
            <a:ext cx="7040753" cy="2221454"/>
          </a:xfrm>
        </p:spPr>
        <p:txBody>
          <a:bodyPr anchor="ctr"/>
          <a:lstStyle>
            <a:lvl1pPr algn="ctr">
              <a:defRPr sz="880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Insert Salutation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B104FBB-E799-42A8-A4FA-483DC489523D}"/>
              </a:ext>
            </a:extLst>
          </p:cNvPr>
          <p:cNvSpPr txBox="1"/>
          <p:nvPr userDrawn="1"/>
        </p:nvSpPr>
        <p:spPr>
          <a:xfrm>
            <a:off x="0" y="-257908"/>
            <a:ext cx="6096000" cy="25790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defPPr>
              <a:defRPr lang="en-US"/>
            </a:defPPr>
            <a:lvl1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800" b="0" i="0" u="none" strike="noStrike" kern="0" cap="none" spc="0" normalizeH="0" baseline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defRPr>
            </a:lvl1pPr>
          </a:lstStyle>
          <a:p>
            <a:pPr lvl="0"/>
            <a:r>
              <a:rPr lang="en-GB" noProof="0" dirty="0"/>
              <a:t>Format Background… &gt; Picture or texture fill &gt; Set to one of the dark or mid gradient options</a:t>
            </a:r>
            <a:endParaRPr lang="en-US" noProof="0" dirty="0"/>
          </a:p>
        </p:txBody>
      </p:sp>
      <p:grpSp>
        <p:nvGrpSpPr>
          <p:cNvPr id="12" name="Logo_WH" descr="Accenture logo in white">
            <a:extLst>
              <a:ext uri="{FF2B5EF4-FFF2-40B4-BE49-F238E27FC236}">
                <a16:creationId xmlns:a16="http://schemas.microsoft.com/office/drawing/2014/main" id="{0D82E30B-4E95-4B73-9014-71990AE21DBE}"/>
              </a:ext>
            </a:extLst>
          </p:cNvPr>
          <p:cNvGrpSpPr>
            <a:grpSpLocks noChangeAspect="1"/>
          </p:cNvGrpSpPr>
          <p:nvPr userDrawn="1"/>
        </p:nvGrpSpPr>
        <p:grpSpPr bwMode="black">
          <a:xfrm>
            <a:off x="5154167" y="1005840"/>
            <a:ext cx="1883664" cy="496247"/>
            <a:chOff x="1561" y="187"/>
            <a:chExt cx="4536" cy="1195"/>
          </a:xfrm>
        </p:grpSpPr>
        <p:sp>
          <p:nvSpPr>
            <p:cNvPr id="13" name="Freeform 5">
              <a:extLst>
                <a:ext uri="{FF2B5EF4-FFF2-40B4-BE49-F238E27FC236}">
                  <a16:creationId xmlns:a16="http://schemas.microsoft.com/office/drawing/2014/main" id="{008CD909-AC78-4980-BB04-8608F18CDC22}"/>
                </a:ext>
              </a:extLst>
            </p:cNvPr>
            <p:cNvSpPr>
              <a:spLocks/>
            </p:cNvSpPr>
            <p:nvPr userDrawn="1"/>
          </p:nvSpPr>
          <p:spPr bwMode="black">
            <a:xfrm>
              <a:off x="4205" y="187"/>
              <a:ext cx="447" cy="473"/>
            </a:xfrm>
            <a:custGeom>
              <a:avLst/>
              <a:gdLst>
                <a:gd name="T0" fmla="*/ 0 w 931"/>
                <a:gd name="T1" fmla="*/ 696 h 985"/>
                <a:gd name="T2" fmla="*/ 544 w 931"/>
                <a:gd name="T3" fmla="*/ 494 h 985"/>
                <a:gd name="T4" fmla="*/ 0 w 931"/>
                <a:gd name="T5" fmla="*/ 281 h 985"/>
                <a:gd name="T6" fmla="*/ 0 w 931"/>
                <a:gd name="T7" fmla="*/ 0 h 985"/>
                <a:gd name="T8" fmla="*/ 931 w 931"/>
                <a:gd name="T9" fmla="*/ 375 h 985"/>
                <a:gd name="T10" fmla="*/ 931 w 931"/>
                <a:gd name="T11" fmla="*/ 608 h 985"/>
                <a:gd name="T12" fmla="*/ 0 w 931"/>
                <a:gd name="T13" fmla="*/ 985 h 985"/>
                <a:gd name="T14" fmla="*/ 0 w 931"/>
                <a:gd name="T15" fmla="*/ 696 h 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1" h="985">
                  <a:moveTo>
                    <a:pt x="0" y="696"/>
                  </a:moveTo>
                  <a:lnTo>
                    <a:pt x="544" y="494"/>
                  </a:lnTo>
                  <a:lnTo>
                    <a:pt x="0" y="281"/>
                  </a:lnTo>
                  <a:lnTo>
                    <a:pt x="0" y="0"/>
                  </a:lnTo>
                  <a:lnTo>
                    <a:pt x="931" y="375"/>
                  </a:lnTo>
                  <a:lnTo>
                    <a:pt x="931" y="608"/>
                  </a:lnTo>
                  <a:lnTo>
                    <a:pt x="0" y="985"/>
                  </a:lnTo>
                  <a:lnTo>
                    <a:pt x="0" y="69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6">
              <a:extLst>
                <a:ext uri="{FF2B5EF4-FFF2-40B4-BE49-F238E27FC236}">
                  <a16:creationId xmlns:a16="http://schemas.microsoft.com/office/drawing/2014/main" id="{8B5D8E88-5919-40A0-A4A4-2E6587AD6874}"/>
                </a:ext>
              </a:extLst>
            </p:cNvPr>
            <p:cNvSpPr>
              <a:spLocks noEditPoints="1"/>
            </p:cNvSpPr>
            <p:nvPr userDrawn="1"/>
          </p:nvSpPr>
          <p:spPr bwMode="black">
            <a:xfrm>
              <a:off x="1561" y="690"/>
              <a:ext cx="4536" cy="692"/>
            </a:xfrm>
            <a:custGeom>
              <a:avLst/>
              <a:gdLst>
                <a:gd name="T0" fmla="*/ 8952 w 9448"/>
                <a:gd name="T1" fmla="*/ 519 h 1442"/>
                <a:gd name="T2" fmla="*/ 8431 w 9448"/>
                <a:gd name="T3" fmla="*/ 892 h 1442"/>
                <a:gd name="T4" fmla="*/ 9448 w 9448"/>
                <a:gd name="T5" fmla="*/ 819 h 1442"/>
                <a:gd name="T6" fmla="*/ 8967 w 9448"/>
                <a:gd name="T7" fmla="*/ 1221 h 1442"/>
                <a:gd name="T8" fmla="*/ 8961 w 9448"/>
                <a:gd name="T9" fmla="*/ 1442 h 1442"/>
                <a:gd name="T10" fmla="*/ 8008 w 9448"/>
                <a:gd name="T11" fmla="*/ 529 h 1442"/>
                <a:gd name="T12" fmla="*/ 8008 w 9448"/>
                <a:gd name="T13" fmla="*/ 859 h 1442"/>
                <a:gd name="T14" fmla="*/ 7704 w 9448"/>
                <a:gd name="T15" fmla="*/ 329 h 1442"/>
                <a:gd name="T16" fmla="*/ 7178 w 9448"/>
                <a:gd name="T17" fmla="*/ 1259 h 1442"/>
                <a:gd name="T18" fmla="*/ 6522 w 9448"/>
                <a:gd name="T19" fmla="*/ 329 h 1442"/>
                <a:gd name="T20" fmla="*/ 6987 w 9448"/>
                <a:gd name="T21" fmla="*/ 1205 h 1442"/>
                <a:gd name="T22" fmla="*/ 7483 w 9448"/>
                <a:gd name="T23" fmla="*/ 329 h 1442"/>
                <a:gd name="T24" fmla="*/ 6128 w 9448"/>
                <a:gd name="T25" fmla="*/ 329 h 1442"/>
                <a:gd name="T26" fmla="*/ 6128 w 9448"/>
                <a:gd name="T27" fmla="*/ 556 h 1442"/>
                <a:gd name="T28" fmla="*/ 6343 w 9448"/>
                <a:gd name="T29" fmla="*/ 1174 h 1442"/>
                <a:gd name="T30" fmla="*/ 5822 w 9448"/>
                <a:gd name="T31" fmla="*/ 1105 h 1442"/>
                <a:gd name="T32" fmla="*/ 5694 w 9448"/>
                <a:gd name="T33" fmla="*/ 329 h 1442"/>
                <a:gd name="T34" fmla="*/ 6128 w 9448"/>
                <a:gd name="T35" fmla="*/ 0 h 1442"/>
                <a:gd name="T36" fmla="*/ 4900 w 9448"/>
                <a:gd name="T37" fmla="*/ 492 h 1442"/>
                <a:gd name="T38" fmla="*/ 5559 w 9448"/>
                <a:gd name="T39" fmla="*/ 1419 h 1442"/>
                <a:gd name="T40" fmla="*/ 5092 w 9448"/>
                <a:gd name="T41" fmla="*/ 552 h 1442"/>
                <a:gd name="T42" fmla="*/ 4596 w 9448"/>
                <a:gd name="T43" fmla="*/ 1419 h 1442"/>
                <a:gd name="T44" fmla="*/ 4112 w 9448"/>
                <a:gd name="T45" fmla="*/ 748 h 1442"/>
                <a:gd name="T46" fmla="*/ 3921 w 9448"/>
                <a:gd name="T47" fmla="*/ 1442 h 1442"/>
                <a:gd name="T48" fmla="*/ 3910 w 9448"/>
                <a:gd name="T49" fmla="*/ 306 h 1442"/>
                <a:gd name="T50" fmla="*/ 3700 w 9448"/>
                <a:gd name="T51" fmla="*/ 950 h 1442"/>
                <a:gd name="T52" fmla="*/ 4408 w 9448"/>
                <a:gd name="T53" fmla="*/ 1080 h 1442"/>
                <a:gd name="T54" fmla="*/ 2257 w 9448"/>
                <a:gd name="T55" fmla="*/ 886 h 1442"/>
                <a:gd name="T56" fmla="*/ 3258 w 9448"/>
                <a:gd name="T57" fmla="*/ 717 h 1442"/>
                <a:gd name="T58" fmla="*/ 2568 w 9448"/>
                <a:gd name="T59" fmla="*/ 859 h 1442"/>
                <a:gd name="T60" fmla="*/ 2987 w 9448"/>
                <a:gd name="T61" fmla="*/ 1017 h 1442"/>
                <a:gd name="T62" fmla="*/ 1644 w 9448"/>
                <a:gd name="T63" fmla="*/ 1442 h 1442"/>
                <a:gd name="T64" fmla="*/ 1646 w 9448"/>
                <a:gd name="T65" fmla="*/ 306 h 1442"/>
                <a:gd name="T66" fmla="*/ 1653 w 9448"/>
                <a:gd name="T67" fmla="*/ 542 h 1442"/>
                <a:gd name="T68" fmla="*/ 1655 w 9448"/>
                <a:gd name="T69" fmla="*/ 1213 h 1442"/>
                <a:gd name="T70" fmla="*/ 1644 w 9448"/>
                <a:gd name="T71" fmla="*/ 1442 h 1442"/>
                <a:gd name="T72" fmla="*/ 529 w 9448"/>
                <a:gd name="T73" fmla="*/ 953 h 1442"/>
                <a:gd name="T74" fmla="*/ 450 w 9448"/>
                <a:gd name="T75" fmla="*/ 1230 h 1442"/>
                <a:gd name="T76" fmla="*/ 0 w 9448"/>
                <a:gd name="T77" fmla="*/ 1121 h 1442"/>
                <a:gd name="T78" fmla="*/ 650 w 9448"/>
                <a:gd name="T79" fmla="*/ 752 h 1442"/>
                <a:gd name="T80" fmla="*/ 325 w 9448"/>
                <a:gd name="T81" fmla="*/ 667 h 1442"/>
                <a:gd name="T82" fmla="*/ 954 w 9448"/>
                <a:gd name="T83" fmla="*/ 690 h 1442"/>
                <a:gd name="T84" fmla="*/ 656 w 9448"/>
                <a:gd name="T85" fmla="*/ 1294 h 1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448" h="1442">
                  <a:moveTo>
                    <a:pt x="8744" y="748"/>
                  </a:moveTo>
                  <a:lnTo>
                    <a:pt x="9152" y="748"/>
                  </a:lnTo>
                  <a:cubicBezTo>
                    <a:pt x="9146" y="588"/>
                    <a:pt x="9073" y="519"/>
                    <a:pt x="8952" y="519"/>
                  </a:cubicBezTo>
                  <a:cubicBezTo>
                    <a:pt x="8857" y="519"/>
                    <a:pt x="8769" y="571"/>
                    <a:pt x="8744" y="748"/>
                  </a:cubicBezTo>
                  <a:close/>
                  <a:moveTo>
                    <a:pt x="8961" y="1442"/>
                  </a:moveTo>
                  <a:cubicBezTo>
                    <a:pt x="8646" y="1442"/>
                    <a:pt x="8431" y="1255"/>
                    <a:pt x="8431" y="892"/>
                  </a:cubicBezTo>
                  <a:lnTo>
                    <a:pt x="8431" y="871"/>
                  </a:lnTo>
                  <a:cubicBezTo>
                    <a:pt x="8431" y="507"/>
                    <a:pt x="8659" y="306"/>
                    <a:pt x="8950" y="306"/>
                  </a:cubicBezTo>
                  <a:cubicBezTo>
                    <a:pt x="9221" y="306"/>
                    <a:pt x="9448" y="459"/>
                    <a:pt x="9448" y="819"/>
                  </a:cubicBezTo>
                  <a:lnTo>
                    <a:pt x="9448" y="950"/>
                  </a:lnTo>
                  <a:lnTo>
                    <a:pt x="8740" y="950"/>
                  </a:lnTo>
                  <a:cubicBezTo>
                    <a:pt x="8752" y="1146"/>
                    <a:pt x="8836" y="1221"/>
                    <a:pt x="8967" y="1221"/>
                  </a:cubicBezTo>
                  <a:cubicBezTo>
                    <a:pt x="9084" y="1221"/>
                    <a:pt x="9146" y="1159"/>
                    <a:pt x="9167" y="1080"/>
                  </a:cubicBezTo>
                  <a:lnTo>
                    <a:pt x="9448" y="1080"/>
                  </a:lnTo>
                  <a:cubicBezTo>
                    <a:pt x="9415" y="1286"/>
                    <a:pt x="9246" y="1442"/>
                    <a:pt x="8961" y="1442"/>
                  </a:cubicBezTo>
                  <a:close/>
                  <a:moveTo>
                    <a:pt x="7704" y="329"/>
                  </a:moveTo>
                  <a:lnTo>
                    <a:pt x="8008" y="329"/>
                  </a:lnTo>
                  <a:lnTo>
                    <a:pt x="8008" y="529"/>
                  </a:lnTo>
                  <a:cubicBezTo>
                    <a:pt x="8073" y="383"/>
                    <a:pt x="8175" y="315"/>
                    <a:pt x="8335" y="315"/>
                  </a:cubicBezTo>
                  <a:lnTo>
                    <a:pt x="8335" y="615"/>
                  </a:lnTo>
                  <a:cubicBezTo>
                    <a:pt x="8129" y="615"/>
                    <a:pt x="8008" y="677"/>
                    <a:pt x="8008" y="859"/>
                  </a:cubicBezTo>
                  <a:lnTo>
                    <a:pt x="8008" y="1419"/>
                  </a:lnTo>
                  <a:lnTo>
                    <a:pt x="7704" y="1419"/>
                  </a:lnTo>
                  <a:lnTo>
                    <a:pt x="7704" y="329"/>
                  </a:lnTo>
                  <a:close/>
                  <a:moveTo>
                    <a:pt x="7483" y="1419"/>
                  </a:moveTo>
                  <a:lnTo>
                    <a:pt x="7178" y="1419"/>
                  </a:lnTo>
                  <a:lnTo>
                    <a:pt x="7178" y="1259"/>
                  </a:lnTo>
                  <a:cubicBezTo>
                    <a:pt x="7126" y="1363"/>
                    <a:pt x="7024" y="1442"/>
                    <a:pt x="6862" y="1442"/>
                  </a:cubicBezTo>
                  <a:cubicBezTo>
                    <a:pt x="6666" y="1442"/>
                    <a:pt x="6522" y="1323"/>
                    <a:pt x="6522" y="1067"/>
                  </a:cubicBezTo>
                  <a:lnTo>
                    <a:pt x="6522" y="329"/>
                  </a:lnTo>
                  <a:lnTo>
                    <a:pt x="6828" y="329"/>
                  </a:lnTo>
                  <a:lnTo>
                    <a:pt x="6828" y="1021"/>
                  </a:lnTo>
                  <a:cubicBezTo>
                    <a:pt x="6828" y="1146"/>
                    <a:pt x="6878" y="1205"/>
                    <a:pt x="6987" y="1205"/>
                  </a:cubicBezTo>
                  <a:cubicBezTo>
                    <a:pt x="7093" y="1205"/>
                    <a:pt x="7178" y="1138"/>
                    <a:pt x="7178" y="1003"/>
                  </a:cubicBezTo>
                  <a:lnTo>
                    <a:pt x="7178" y="329"/>
                  </a:lnTo>
                  <a:lnTo>
                    <a:pt x="7483" y="329"/>
                  </a:lnTo>
                  <a:lnTo>
                    <a:pt x="7483" y="1419"/>
                  </a:lnTo>
                  <a:close/>
                  <a:moveTo>
                    <a:pt x="6128" y="0"/>
                  </a:moveTo>
                  <a:lnTo>
                    <a:pt x="6128" y="329"/>
                  </a:lnTo>
                  <a:lnTo>
                    <a:pt x="6336" y="329"/>
                  </a:lnTo>
                  <a:lnTo>
                    <a:pt x="6336" y="556"/>
                  </a:lnTo>
                  <a:lnTo>
                    <a:pt x="6128" y="556"/>
                  </a:lnTo>
                  <a:lnTo>
                    <a:pt x="6128" y="1073"/>
                  </a:lnTo>
                  <a:cubicBezTo>
                    <a:pt x="6128" y="1155"/>
                    <a:pt x="6165" y="1192"/>
                    <a:pt x="6236" y="1192"/>
                  </a:cubicBezTo>
                  <a:cubicBezTo>
                    <a:pt x="6280" y="1192"/>
                    <a:pt x="6313" y="1186"/>
                    <a:pt x="6343" y="1174"/>
                  </a:cubicBezTo>
                  <a:lnTo>
                    <a:pt x="6343" y="1411"/>
                  </a:lnTo>
                  <a:cubicBezTo>
                    <a:pt x="6307" y="1422"/>
                    <a:pt x="6247" y="1434"/>
                    <a:pt x="6172" y="1434"/>
                  </a:cubicBezTo>
                  <a:cubicBezTo>
                    <a:pt x="5934" y="1434"/>
                    <a:pt x="5822" y="1326"/>
                    <a:pt x="5822" y="1105"/>
                  </a:cubicBezTo>
                  <a:lnTo>
                    <a:pt x="5822" y="556"/>
                  </a:lnTo>
                  <a:lnTo>
                    <a:pt x="5694" y="556"/>
                  </a:lnTo>
                  <a:lnTo>
                    <a:pt x="5694" y="329"/>
                  </a:lnTo>
                  <a:lnTo>
                    <a:pt x="5822" y="329"/>
                  </a:lnTo>
                  <a:lnTo>
                    <a:pt x="5822" y="125"/>
                  </a:lnTo>
                  <a:lnTo>
                    <a:pt x="6128" y="0"/>
                  </a:lnTo>
                  <a:close/>
                  <a:moveTo>
                    <a:pt x="4596" y="329"/>
                  </a:moveTo>
                  <a:lnTo>
                    <a:pt x="4900" y="329"/>
                  </a:lnTo>
                  <a:lnTo>
                    <a:pt x="4900" y="492"/>
                  </a:lnTo>
                  <a:cubicBezTo>
                    <a:pt x="4954" y="390"/>
                    <a:pt x="5063" y="306"/>
                    <a:pt x="5230" y="306"/>
                  </a:cubicBezTo>
                  <a:cubicBezTo>
                    <a:pt x="5428" y="306"/>
                    <a:pt x="5559" y="425"/>
                    <a:pt x="5559" y="690"/>
                  </a:cubicBezTo>
                  <a:lnTo>
                    <a:pt x="5559" y="1419"/>
                  </a:lnTo>
                  <a:lnTo>
                    <a:pt x="5255" y="1419"/>
                  </a:lnTo>
                  <a:lnTo>
                    <a:pt x="5255" y="736"/>
                  </a:lnTo>
                  <a:cubicBezTo>
                    <a:pt x="5255" y="609"/>
                    <a:pt x="5202" y="552"/>
                    <a:pt x="5092" y="552"/>
                  </a:cubicBezTo>
                  <a:cubicBezTo>
                    <a:pt x="4986" y="552"/>
                    <a:pt x="4900" y="617"/>
                    <a:pt x="4900" y="755"/>
                  </a:cubicBezTo>
                  <a:lnTo>
                    <a:pt x="4900" y="1419"/>
                  </a:lnTo>
                  <a:lnTo>
                    <a:pt x="4596" y="1419"/>
                  </a:lnTo>
                  <a:lnTo>
                    <a:pt x="4596" y="329"/>
                  </a:lnTo>
                  <a:close/>
                  <a:moveTo>
                    <a:pt x="3704" y="748"/>
                  </a:moveTo>
                  <a:lnTo>
                    <a:pt x="4112" y="748"/>
                  </a:lnTo>
                  <a:cubicBezTo>
                    <a:pt x="4106" y="588"/>
                    <a:pt x="4033" y="519"/>
                    <a:pt x="3912" y="519"/>
                  </a:cubicBezTo>
                  <a:cubicBezTo>
                    <a:pt x="3816" y="519"/>
                    <a:pt x="3729" y="571"/>
                    <a:pt x="3704" y="748"/>
                  </a:cubicBezTo>
                  <a:close/>
                  <a:moveTo>
                    <a:pt x="3921" y="1442"/>
                  </a:moveTo>
                  <a:cubicBezTo>
                    <a:pt x="3606" y="1442"/>
                    <a:pt x="3391" y="1255"/>
                    <a:pt x="3391" y="892"/>
                  </a:cubicBezTo>
                  <a:lnTo>
                    <a:pt x="3391" y="871"/>
                  </a:lnTo>
                  <a:cubicBezTo>
                    <a:pt x="3391" y="507"/>
                    <a:pt x="3618" y="306"/>
                    <a:pt x="3910" y="306"/>
                  </a:cubicBezTo>
                  <a:cubicBezTo>
                    <a:pt x="4181" y="306"/>
                    <a:pt x="4408" y="459"/>
                    <a:pt x="4408" y="819"/>
                  </a:cubicBezTo>
                  <a:lnTo>
                    <a:pt x="4408" y="950"/>
                  </a:lnTo>
                  <a:lnTo>
                    <a:pt x="3700" y="950"/>
                  </a:lnTo>
                  <a:cubicBezTo>
                    <a:pt x="3712" y="1146"/>
                    <a:pt x="3795" y="1221"/>
                    <a:pt x="3927" y="1221"/>
                  </a:cubicBezTo>
                  <a:cubicBezTo>
                    <a:pt x="4043" y="1221"/>
                    <a:pt x="4106" y="1159"/>
                    <a:pt x="4127" y="1080"/>
                  </a:cubicBezTo>
                  <a:lnTo>
                    <a:pt x="4408" y="1080"/>
                  </a:lnTo>
                  <a:cubicBezTo>
                    <a:pt x="4375" y="1286"/>
                    <a:pt x="4206" y="1442"/>
                    <a:pt x="3921" y="1442"/>
                  </a:cubicBezTo>
                  <a:close/>
                  <a:moveTo>
                    <a:pt x="2778" y="1442"/>
                  </a:moveTo>
                  <a:cubicBezTo>
                    <a:pt x="2476" y="1442"/>
                    <a:pt x="2257" y="1255"/>
                    <a:pt x="2257" y="886"/>
                  </a:cubicBezTo>
                  <a:lnTo>
                    <a:pt x="2257" y="871"/>
                  </a:lnTo>
                  <a:cubicBezTo>
                    <a:pt x="2257" y="502"/>
                    <a:pt x="2491" y="306"/>
                    <a:pt x="2780" y="306"/>
                  </a:cubicBezTo>
                  <a:cubicBezTo>
                    <a:pt x="3028" y="306"/>
                    <a:pt x="3233" y="432"/>
                    <a:pt x="3258" y="717"/>
                  </a:cubicBezTo>
                  <a:lnTo>
                    <a:pt x="2966" y="717"/>
                  </a:lnTo>
                  <a:cubicBezTo>
                    <a:pt x="2947" y="611"/>
                    <a:pt x="2893" y="542"/>
                    <a:pt x="2787" y="542"/>
                  </a:cubicBezTo>
                  <a:cubicBezTo>
                    <a:pt x="2657" y="542"/>
                    <a:pt x="2568" y="644"/>
                    <a:pt x="2568" y="859"/>
                  </a:cubicBezTo>
                  <a:lnTo>
                    <a:pt x="2568" y="892"/>
                  </a:lnTo>
                  <a:cubicBezTo>
                    <a:pt x="2568" y="1113"/>
                    <a:pt x="2647" y="1213"/>
                    <a:pt x="2789" y="1213"/>
                  </a:cubicBezTo>
                  <a:cubicBezTo>
                    <a:pt x="2893" y="1213"/>
                    <a:pt x="2970" y="1136"/>
                    <a:pt x="2987" y="1017"/>
                  </a:cubicBezTo>
                  <a:lnTo>
                    <a:pt x="3264" y="1017"/>
                  </a:lnTo>
                  <a:cubicBezTo>
                    <a:pt x="3243" y="1265"/>
                    <a:pt x="3074" y="1442"/>
                    <a:pt x="2778" y="1442"/>
                  </a:cubicBezTo>
                  <a:close/>
                  <a:moveTo>
                    <a:pt x="1644" y="1442"/>
                  </a:moveTo>
                  <a:cubicBezTo>
                    <a:pt x="1342" y="1442"/>
                    <a:pt x="1123" y="1255"/>
                    <a:pt x="1123" y="886"/>
                  </a:cubicBezTo>
                  <a:lnTo>
                    <a:pt x="1123" y="871"/>
                  </a:lnTo>
                  <a:cubicBezTo>
                    <a:pt x="1123" y="502"/>
                    <a:pt x="1357" y="306"/>
                    <a:pt x="1646" y="306"/>
                  </a:cubicBezTo>
                  <a:cubicBezTo>
                    <a:pt x="1894" y="306"/>
                    <a:pt x="2099" y="432"/>
                    <a:pt x="2124" y="717"/>
                  </a:cubicBezTo>
                  <a:lnTo>
                    <a:pt x="1832" y="717"/>
                  </a:lnTo>
                  <a:cubicBezTo>
                    <a:pt x="1813" y="611"/>
                    <a:pt x="1759" y="542"/>
                    <a:pt x="1653" y="542"/>
                  </a:cubicBezTo>
                  <a:cubicBezTo>
                    <a:pt x="1523" y="542"/>
                    <a:pt x="1434" y="644"/>
                    <a:pt x="1434" y="859"/>
                  </a:cubicBezTo>
                  <a:lnTo>
                    <a:pt x="1434" y="892"/>
                  </a:lnTo>
                  <a:cubicBezTo>
                    <a:pt x="1434" y="1113"/>
                    <a:pt x="1513" y="1213"/>
                    <a:pt x="1655" y="1213"/>
                  </a:cubicBezTo>
                  <a:cubicBezTo>
                    <a:pt x="1759" y="1213"/>
                    <a:pt x="1836" y="1136"/>
                    <a:pt x="1853" y="1017"/>
                  </a:cubicBezTo>
                  <a:lnTo>
                    <a:pt x="2130" y="1017"/>
                  </a:lnTo>
                  <a:cubicBezTo>
                    <a:pt x="2109" y="1265"/>
                    <a:pt x="1940" y="1442"/>
                    <a:pt x="1644" y="1442"/>
                  </a:cubicBezTo>
                  <a:close/>
                  <a:moveTo>
                    <a:pt x="650" y="1057"/>
                  </a:moveTo>
                  <a:lnTo>
                    <a:pt x="650" y="953"/>
                  </a:lnTo>
                  <a:lnTo>
                    <a:pt x="529" y="953"/>
                  </a:lnTo>
                  <a:cubicBezTo>
                    <a:pt x="379" y="953"/>
                    <a:pt x="302" y="994"/>
                    <a:pt x="302" y="1092"/>
                  </a:cubicBezTo>
                  <a:lnTo>
                    <a:pt x="302" y="1103"/>
                  </a:lnTo>
                  <a:cubicBezTo>
                    <a:pt x="302" y="1178"/>
                    <a:pt x="348" y="1230"/>
                    <a:pt x="450" y="1230"/>
                  </a:cubicBezTo>
                  <a:cubicBezTo>
                    <a:pt x="554" y="1230"/>
                    <a:pt x="650" y="1171"/>
                    <a:pt x="650" y="1057"/>
                  </a:cubicBezTo>
                  <a:close/>
                  <a:moveTo>
                    <a:pt x="358" y="1442"/>
                  </a:moveTo>
                  <a:cubicBezTo>
                    <a:pt x="162" y="1442"/>
                    <a:pt x="0" y="1342"/>
                    <a:pt x="0" y="1121"/>
                  </a:cubicBezTo>
                  <a:lnTo>
                    <a:pt x="0" y="1109"/>
                  </a:lnTo>
                  <a:cubicBezTo>
                    <a:pt x="0" y="840"/>
                    <a:pt x="233" y="752"/>
                    <a:pt x="514" y="752"/>
                  </a:cubicBezTo>
                  <a:lnTo>
                    <a:pt x="650" y="752"/>
                  </a:lnTo>
                  <a:lnTo>
                    <a:pt x="650" y="700"/>
                  </a:lnTo>
                  <a:cubicBezTo>
                    <a:pt x="650" y="592"/>
                    <a:pt x="602" y="525"/>
                    <a:pt x="489" y="525"/>
                  </a:cubicBezTo>
                  <a:cubicBezTo>
                    <a:pt x="387" y="525"/>
                    <a:pt x="333" y="584"/>
                    <a:pt x="325" y="667"/>
                  </a:cubicBezTo>
                  <a:lnTo>
                    <a:pt x="33" y="667"/>
                  </a:lnTo>
                  <a:cubicBezTo>
                    <a:pt x="54" y="425"/>
                    <a:pt x="246" y="306"/>
                    <a:pt x="504" y="306"/>
                  </a:cubicBezTo>
                  <a:cubicBezTo>
                    <a:pt x="767" y="306"/>
                    <a:pt x="954" y="419"/>
                    <a:pt x="954" y="690"/>
                  </a:cubicBezTo>
                  <a:lnTo>
                    <a:pt x="954" y="1419"/>
                  </a:lnTo>
                  <a:lnTo>
                    <a:pt x="656" y="1419"/>
                  </a:lnTo>
                  <a:lnTo>
                    <a:pt x="656" y="1294"/>
                  </a:lnTo>
                  <a:cubicBezTo>
                    <a:pt x="604" y="1374"/>
                    <a:pt x="504" y="1442"/>
                    <a:pt x="358" y="1442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Acc_Tech_Logo_WH" descr="Accenture Technology wordmark in white">
            <a:extLst>
              <a:ext uri="{FF2B5EF4-FFF2-40B4-BE49-F238E27FC236}">
                <a16:creationId xmlns:a16="http://schemas.microsoft.com/office/drawing/2014/main" id="{8699B1E1-A3CB-40D5-A44A-1E73CBFEE9C8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4591812" y="5936500"/>
            <a:ext cx="3008376" cy="276189"/>
          </a:xfrm>
          <a:custGeom>
            <a:avLst/>
            <a:gdLst>
              <a:gd name="T0" fmla="*/ 4127 w 4219"/>
              <a:gd name="T1" fmla="*/ 250 h 386"/>
              <a:gd name="T2" fmla="*/ 4070 w 4219"/>
              <a:gd name="T3" fmla="*/ 382 h 386"/>
              <a:gd name="T4" fmla="*/ 3885 w 4219"/>
              <a:gd name="T5" fmla="*/ 124 h 386"/>
              <a:gd name="T6" fmla="*/ 3952 w 4219"/>
              <a:gd name="T7" fmla="*/ 201 h 386"/>
              <a:gd name="T8" fmla="*/ 3950 w 4219"/>
              <a:gd name="T9" fmla="*/ 293 h 386"/>
              <a:gd name="T10" fmla="*/ 3784 w 4219"/>
              <a:gd name="T11" fmla="*/ 200 h 386"/>
              <a:gd name="T12" fmla="*/ 3984 w 4219"/>
              <a:gd name="T13" fmla="*/ 100 h 386"/>
              <a:gd name="T14" fmla="*/ 3714 w 4219"/>
              <a:gd name="T15" fmla="*/ 206 h 386"/>
              <a:gd name="T16" fmla="*/ 3577 w 4219"/>
              <a:gd name="T17" fmla="*/ 206 h 386"/>
              <a:gd name="T18" fmla="*/ 3543 w 4219"/>
              <a:gd name="T19" fmla="*/ 203 h 386"/>
              <a:gd name="T20" fmla="*/ 3645 w 4219"/>
              <a:gd name="T21" fmla="*/ 313 h 386"/>
              <a:gd name="T22" fmla="*/ 3490 w 4219"/>
              <a:gd name="T23" fmla="*/ 309 h 386"/>
              <a:gd name="T24" fmla="*/ 3370 w 4219"/>
              <a:gd name="T25" fmla="*/ 204 h 386"/>
              <a:gd name="T26" fmla="*/ 3302 w 4219"/>
              <a:gd name="T27" fmla="*/ 285 h 386"/>
              <a:gd name="T28" fmla="*/ 3302 w 4219"/>
              <a:gd name="T29" fmla="*/ 96 h 386"/>
              <a:gd name="T30" fmla="*/ 3199 w 4219"/>
              <a:gd name="T31" fmla="*/ 206 h 386"/>
              <a:gd name="T32" fmla="*/ 3076 w 4219"/>
              <a:gd name="T33" fmla="*/ 96 h 386"/>
              <a:gd name="T34" fmla="*/ 3116 w 4219"/>
              <a:gd name="T35" fmla="*/ 178 h 386"/>
              <a:gd name="T36" fmla="*/ 2975 w 4219"/>
              <a:gd name="T37" fmla="*/ 309 h 386"/>
              <a:gd name="T38" fmla="*/ 2769 w 4219"/>
              <a:gd name="T39" fmla="*/ 133 h 386"/>
              <a:gd name="T40" fmla="*/ 2877 w 4219"/>
              <a:gd name="T41" fmla="*/ 309 h 386"/>
              <a:gd name="T42" fmla="*/ 2769 w 4219"/>
              <a:gd name="T43" fmla="*/ 309 h 386"/>
              <a:gd name="T44" fmla="*/ 2492 w 4219"/>
              <a:gd name="T45" fmla="*/ 204 h 386"/>
              <a:gd name="T46" fmla="*/ 2594 w 4219"/>
              <a:gd name="T47" fmla="*/ 124 h 386"/>
              <a:gd name="T48" fmla="*/ 2655 w 4219"/>
              <a:gd name="T49" fmla="*/ 234 h 386"/>
              <a:gd name="T50" fmla="*/ 2423 w 4219"/>
              <a:gd name="T51" fmla="*/ 184 h 386"/>
              <a:gd name="T52" fmla="*/ 2265 w 4219"/>
              <a:gd name="T53" fmla="*/ 207 h 386"/>
              <a:gd name="T54" fmla="*/ 2457 w 4219"/>
              <a:gd name="T55" fmla="*/ 211 h 386"/>
              <a:gd name="T56" fmla="*/ 2456 w 4219"/>
              <a:gd name="T57" fmla="*/ 249 h 386"/>
              <a:gd name="T58" fmla="*/ 2064 w 4219"/>
              <a:gd name="T59" fmla="*/ 52 h 386"/>
              <a:gd name="T60" fmla="*/ 2182 w 4219"/>
              <a:gd name="T61" fmla="*/ 52 h 386"/>
              <a:gd name="T62" fmla="*/ 1938 w 4219"/>
              <a:gd name="T63" fmla="*/ 182 h 386"/>
              <a:gd name="T64" fmla="*/ 1785 w 4219"/>
              <a:gd name="T65" fmla="*/ 207 h 386"/>
              <a:gd name="T66" fmla="*/ 1994 w 4219"/>
              <a:gd name="T67" fmla="*/ 218 h 386"/>
              <a:gd name="T68" fmla="*/ 1994 w 4219"/>
              <a:gd name="T69" fmla="*/ 243 h 386"/>
              <a:gd name="T70" fmla="*/ 1696 w 4219"/>
              <a:gd name="T71" fmla="*/ 100 h 386"/>
              <a:gd name="T72" fmla="*/ 1696 w 4219"/>
              <a:gd name="T73" fmla="*/ 204 h 386"/>
              <a:gd name="T74" fmla="*/ 1392 w 4219"/>
              <a:gd name="T75" fmla="*/ 235 h 386"/>
              <a:gd name="T76" fmla="*/ 1486 w 4219"/>
              <a:gd name="T77" fmla="*/ 269 h 386"/>
              <a:gd name="T78" fmla="*/ 1587 w 4219"/>
              <a:gd name="T79" fmla="*/ 309 h 386"/>
              <a:gd name="T80" fmla="*/ 1392 w 4219"/>
              <a:gd name="T81" fmla="*/ 235 h 386"/>
              <a:gd name="T82" fmla="*/ 1224 w 4219"/>
              <a:gd name="T83" fmla="*/ 100 h 386"/>
              <a:gd name="T84" fmla="*/ 1309 w 4219"/>
              <a:gd name="T85" fmla="*/ 100 h 386"/>
              <a:gd name="T86" fmla="*/ 1309 w 4219"/>
              <a:gd name="T87" fmla="*/ 242 h 386"/>
              <a:gd name="T88" fmla="*/ 1319 w 4219"/>
              <a:gd name="T89" fmla="*/ 313 h 386"/>
              <a:gd name="T90" fmla="*/ 1054 w 4219"/>
              <a:gd name="T91" fmla="*/ 133 h 386"/>
              <a:gd name="T92" fmla="*/ 1135 w 4219"/>
              <a:gd name="T93" fmla="*/ 309 h 386"/>
              <a:gd name="T94" fmla="*/ 1054 w 4219"/>
              <a:gd name="T95" fmla="*/ 309 h 386"/>
              <a:gd name="T96" fmla="*/ 856 w 4219"/>
              <a:gd name="T97" fmla="*/ 135 h 386"/>
              <a:gd name="T98" fmla="*/ 749 w 4219"/>
              <a:gd name="T99" fmla="*/ 204 h 386"/>
              <a:gd name="T100" fmla="*/ 808 w 4219"/>
              <a:gd name="T101" fmla="*/ 218 h 386"/>
              <a:gd name="T102" fmla="*/ 858 w 4219"/>
              <a:gd name="T103" fmla="*/ 314 h 386"/>
              <a:gd name="T104" fmla="*/ 626 w 4219"/>
              <a:gd name="T105" fmla="*/ 95 h 386"/>
              <a:gd name="T106" fmla="*/ 577 w 4219"/>
              <a:gd name="T107" fmla="*/ 203 h 386"/>
              <a:gd name="T108" fmla="*/ 725 w 4219"/>
              <a:gd name="T109" fmla="*/ 230 h 386"/>
              <a:gd name="T110" fmla="*/ 286 w 4219"/>
              <a:gd name="T111" fmla="*/ 204 h 386"/>
              <a:gd name="T112" fmla="*/ 396 w 4219"/>
              <a:gd name="T113" fmla="*/ 141 h 386"/>
              <a:gd name="T114" fmla="*/ 442 w 4219"/>
              <a:gd name="T115" fmla="*/ 230 h 386"/>
              <a:gd name="T116" fmla="*/ 94 w 4219"/>
              <a:gd name="T117" fmla="*/ 200 h 386"/>
              <a:gd name="T118" fmla="*/ 94 w 4219"/>
              <a:gd name="T119" fmla="*/ 23 h 386"/>
              <a:gd name="T120" fmla="*/ 184 w 4219"/>
              <a:gd name="T121" fmla="*/ 246 h 386"/>
              <a:gd name="T122" fmla="*/ 94 w 4219"/>
              <a:gd name="T123" fmla="*/ 23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219" h="386">
                <a:moveTo>
                  <a:pt x="4109" y="288"/>
                </a:moveTo>
                <a:lnTo>
                  <a:pt x="4027" y="100"/>
                </a:lnTo>
                <a:lnTo>
                  <a:pt x="4063" y="100"/>
                </a:lnTo>
                <a:lnTo>
                  <a:pt x="4127" y="250"/>
                </a:lnTo>
                <a:lnTo>
                  <a:pt x="4185" y="100"/>
                </a:lnTo>
                <a:lnTo>
                  <a:pt x="4219" y="100"/>
                </a:lnTo>
                <a:lnTo>
                  <a:pt x="4103" y="382"/>
                </a:lnTo>
                <a:lnTo>
                  <a:pt x="4070" y="382"/>
                </a:lnTo>
                <a:lnTo>
                  <a:pt x="4109" y="288"/>
                </a:lnTo>
                <a:close/>
                <a:moveTo>
                  <a:pt x="3952" y="201"/>
                </a:moveTo>
                <a:lnTo>
                  <a:pt x="3952" y="198"/>
                </a:lnTo>
                <a:cubicBezTo>
                  <a:pt x="3952" y="151"/>
                  <a:pt x="3926" y="124"/>
                  <a:pt x="3885" y="124"/>
                </a:cubicBezTo>
                <a:cubicBezTo>
                  <a:pt x="3844" y="124"/>
                  <a:pt x="3819" y="155"/>
                  <a:pt x="3819" y="199"/>
                </a:cubicBezTo>
                <a:lnTo>
                  <a:pt x="3819" y="202"/>
                </a:lnTo>
                <a:cubicBezTo>
                  <a:pt x="3819" y="248"/>
                  <a:pt x="3848" y="275"/>
                  <a:pt x="3883" y="275"/>
                </a:cubicBezTo>
                <a:cubicBezTo>
                  <a:pt x="3922" y="275"/>
                  <a:pt x="3952" y="248"/>
                  <a:pt x="3952" y="201"/>
                </a:cubicBezTo>
                <a:close/>
                <a:moveTo>
                  <a:pt x="3789" y="321"/>
                </a:moveTo>
                <a:lnTo>
                  <a:pt x="3823" y="321"/>
                </a:lnTo>
                <a:cubicBezTo>
                  <a:pt x="3828" y="345"/>
                  <a:pt x="3848" y="358"/>
                  <a:pt x="3883" y="358"/>
                </a:cubicBezTo>
                <a:cubicBezTo>
                  <a:pt x="3924" y="358"/>
                  <a:pt x="3950" y="338"/>
                  <a:pt x="3950" y="293"/>
                </a:cubicBezTo>
                <a:lnTo>
                  <a:pt x="3950" y="263"/>
                </a:lnTo>
                <a:cubicBezTo>
                  <a:pt x="3938" y="283"/>
                  <a:pt x="3910" y="302"/>
                  <a:pt x="3880" y="302"/>
                </a:cubicBezTo>
                <a:cubicBezTo>
                  <a:pt x="3825" y="302"/>
                  <a:pt x="3784" y="261"/>
                  <a:pt x="3784" y="203"/>
                </a:cubicBezTo>
                <a:lnTo>
                  <a:pt x="3784" y="200"/>
                </a:lnTo>
                <a:cubicBezTo>
                  <a:pt x="3784" y="144"/>
                  <a:pt x="3824" y="96"/>
                  <a:pt x="3882" y="96"/>
                </a:cubicBezTo>
                <a:cubicBezTo>
                  <a:pt x="3917" y="96"/>
                  <a:pt x="3938" y="113"/>
                  <a:pt x="3950" y="134"/>
                </a:cubicBezTo>
                <a:lnTo>
                  <a:pt x="3950" y="100"/>
                </a:lnTo>
                <a:lnTo>
                  <a:pt x="3984" y="100"/>
                </a:lnTo>
                <a:lnTo>
                  <a:pt x="3984" y="295"/>
                </a:lnTo>
                <a:cubicBezTo>
                  <a:pt x="3983" y="356"/>
                  <a:pt x="3942" y="386"/>
                  <a:pt x="3884" y="386"/>
                </a:cubicBezTo>
                <a:cubicBezTo>
                  <a:pt x="3822" y="386"/>
                  <a:pt x="3794" y="356"/>
                  <a:pt x="3789" y="321"/>
                </a:cubicBezTo>
                <a:close/>
                <a:moveTo>
                  <a:pt x="3714" y="206"/>
                </a:moveTo>
                <a:lnTo>
                  <a:pt x="3714" y="204"/>
                </a:lnTo>
                <a:cubicBezTo>
                  <a:pt x="3714" y="155"/>
                  <a:pt x="3687" y="124"/>
                  <a:pt x="3646" y="124"/>
                </a:cubicBezTo>
                <a:cubicBezTo>
                  <a:pt x="3604" y="124"/>
                  <a:pt x="3577" y="155"/>
                  <a:pt x="3577" y="203"/>
                </a:cubicBezTo>
                <a:lnTo>
                  <a:pt x="3577" y="206"/>
                </a:lnTo>
                <a:cubicBezTo>
                  <a:pt x="3577" y="254"/>
                  <a:pt x="3603" y="285"/>
                  <a:pt x="3646" y="285"/>
                </a:cubicBezTo>
                <a:cubicBezTo>
                  <a:pt x="3688" y="285"/>
                  <a:pt x="3714" y="254"/>
                  <a:pt x="3714" y="206"/>
                </a:cubicBezTo>
                <a:close/>
                <a:moveTo>
                  <a:pt x="3543" y="206"/>
                </a:moveTo>
                <a:lnTo>
                  <a:pt x="3543" y="203"/>
                </a:lnTo>
                <a:cubicBezTo>
                  <a:pt x="3543" y="140"/>
                  <a:pt x="3586" y="96"/>
                  <a:pt x="3646" y="96"/>
                </a:cubicBezTo>
                <a:cubicBezTo>
                  <a:pt x="3705" y="96"/>
                  <a:pt x="3748" y="140"/>
                  <a:pt x="3748" y="203"/>
                </a:cubicBezTo>
                <a:lnTo>
                  <a:pt x="3748" y="206"/>
                </a:lnTo>
                <a:cubicBezTo>
                  <a:pt x="3748" y="269"/>
                  <a:pt x="3705" y="313"/>
                  <a:pt x="3645" y="313"/>
                </a:cubicBezTo>
                <a:cubicBezTo>
                  <a:pt x="3586" y="313"/>
                  <a:pt x="3543" y="268"/>
                  <a:pt x="3543" y="206"/>
                </a:cubicBezTo>
                <a:close/>
                <a:moveTo>
                  <a:pt x="3457" y="0"/>
                </a:moveTo>
                <a:lnTo>
                  <a:pt x="3490" y="0"/>
                </a:lnTo>
                <a:lnTo>
                  <a:pt x="3490" y="309"/>
                </a:lnTo>
                <a:lnTo>
                  <a:pt x="3457" y="309"/>
                </a:lnTo>
                <a:lnTo>
                  <a:pt x="3457" y="0"/>
                </a:lnTo>
                <a:close/>
                <a:moveTo>
                  <a:pt x="3370" y="206"/>
                </a:moveTo>
                <a:lnTo>
                  <a:pt x="3370" y="204"/>
                </a:lnTo>
                <a:cubicBezTo>
                  <a:pt x="3370" y="155"/>
                  <a:pt x="3343" y="124"/>
                  <a:pt x="3302" y="124"/>
                </a:cubicBezTo>
                <a:cubicBezTo>
                  <a:pt x="3260" y="124"/>
                  <a:pt x="3233" y="155"/>
                  <a:pt x="3233" y="203"/>
                </a:cubicBezTo>
                <a:lnTo>
                  <a:pt x="3233" y="206"/>
                </a:lnTo>
                <a:cubicBezTo>
                  <a:pt x="3233" y="254"/>
                  <a:pt x="3259" y="285"/>
                  <a:pt x="3302" y="285"/>
                </a:cubicBezTo>
                <a:cubicBezTo>
                  <a:pt x="3344" y="285"/>
                  <a:pt x="3370" y="254"/>
                  <a:pt x="3370" y="206"/>
                </a:cubicBezTo>
                <a:close/>
                <a:moveTo>
                  <a:pt x="3199" y="206"/>
                </a:moveTo>
                <a:lnTo>
                  <a:pt x="3199" y="203"/>
                </a:lnTo>
                <a:cubicBezTo>
                  <a:pt x="3199" y="140"/>
                  <a:pt x="3242" y="96"/>
                  <a:pt x="3302" y="96"/>
                </a:cubicBezTo>
                <a:cubicBezTo>
                  <a:pt x="3361" y="96"/>
                  <a:pt x="3404" y="140"/>
                  <a:pt x="3404" y="203"/>
                </a:cubicBezTo>
                <a:lnTo>
                  <a:pt x="3404" y="206"/>
                </a:lnTo>
                <a:cubicBezTo>
                  <a:pt x="3404" y="269"/>
                  <a:pt x="3361" y="313"/>
                  <a:pt x="3301" y="313"/>
                </a:cubicBezTo>
                <a:cubicBezTo>
                  <a:pt x="3242" y="313"/>
                  <a:pt x="3199" y="268"/>
                  <a:pt x="3199" y="206"/>
                </a:cubicBezTo>
                <a:close/>
                <a:moveTo>
                  <a:pt x="2975" y="100"/>
                </a:moveTo>
                <a:lnTo>
                  <a:pt x="3008" y="100"/>
                </a:lnTo>
                <a:lnTo>
                  <a:pt x="3008" y="133"/>
                </a:lnTo>
                <a:cubicBezTo>
                  <a:pt x="3018" y="114"/>
                  <a:pt x="3041" y="96"/>
                  <a:pt x="3076" y="96"/>
                </a:cubicBezTo>
                <a:cubicBezTo>
                  <a:pt x="3119" y="96"/>
                  <a:pt x="3149" y="120"/>
                  <a:pt x="3149" y="181"/>
                </a:cubicBezTo>
                <a:lnTo>
                  <a:pt x="3149" y="309"/>
                </a:lnTo>
                <a:lnTo>
                  <a:pt x="3116" y="309"/>
                </a:lnTo>
                <a:lnTo>
                  <a:pt x="3116" y="178"/>
                </a:lnTo>
                <a:cubicBezTo>
                  <a:pt x="3116" y="142"/>
                  <a:pt x="3100" y="125"/>
                  <a:pt x="3067" y="125"/>
                </a:cubicBezTo>
                <a:cubicBezTo>
                  <a:pt x="3036" y="125"/>
                  <a:pt x="3008" y="145"/>
                  <a:pt x="3008" y="182"/>
                </a:cubicBezTo>
                <a:lnTo>
                  <a:pt x="3008" y="309"/>
                </a:lnTo>
                <a:lnTo>
                  <a:pt x="2975" y="309"/>
                </a:lnTo>
                <a:lnTo>
                  <a:pt x="2975" y="100"/>
                </a:lnTo>
                <a:close/>
                <a:moveTo>
                  <a:pt x="2736" y="0"/>
                </a:moveTo>
                <a:lnTo>
                  <a:pt x="2769" y="0"/>
                </a:lnTo>
                <a:lnTo>
                  <a:pt x="2769" y="133"/>
                </a:lnTo>
                <a:cubicBezTo>
                  <a:pt x="2779" y="114"/>
                  <a:pt x="2802" y="96"/>
                  <a:pt x="2836" y="96"/>
                </a:cubicBezTo>
                <a:cubicBezTo>
                  <a:pt x="2880" y="96"/>
                  <a:pt x="2910" y="120"/>
                  <a:pt x="2910" y="181"/>
                </a:cubicBezTo>
                <a:lnTo>
                  <a:pt x="2910" y="309"/>
                </a:lnTo>
                <a:lnTo>
                  <a:pt x="2877" y="309"/>
                </a:lnTo>
                <a:lnTo>
                  <a:pt x="2877" y="178"/>
                </a:lnTo>
                <a:cubicBezTo>
                  <a:pt x="2877" y="142"/>
                  <a:pt x="2861" y="125"/>
                  <a:pt x="2828" y="125"/>
                </a:cubicBezTo>
                <a:cubicBezTo>
                  <a:pt x="2797" y="125"/>
                  <a:pt x="2769" y="145"/>
                  <a:pt x="2769" y="182"/>
                </a:cubicBezTo>
                <a:lnTo>
                  <a:pt x="2769" y="309"/>
                </a:lnTo>
                <a:lnTo>
                  <a:pt x="2736" y="309"/>
                </a:lnTo>
                <a:lnTo>
                  <a:pt x="2736" y="0"/>
                </a:lnTo>
                <a:close/>
                <a:moveTo>
                  <a:pt x="2492" y="207"/>
                </a:moveTo>
                <a:lnTo>
                  <a:pt x="2492" y="204"/>
                </a:lnTo>
                <a:cubicBezTo>
                  <a:pt x="2492" y="140"/>
                  <a:pt x="2538" y="96"/>
                  <a:pt x="2594" y="96"/>
                </a:cubicBezTo>
                <a:cubicBezTo>
                  <a:pt x="2638" y="96"/>
                  <a:pt x="2678" y="116"/>
                  <a:pt x="2685" y="170"/>
                </a:cubicBezTo>
                <a:lnTo>
                  <a:pt x="2652" y="170"/>
                </a:lnTo>
                <a:cubicBezTo>
                  <a:pt x="2647" y="136"/>
                  <a:pt x="2623" y="124"/>
                  <a:pt x="2594" y="124"/>
                </a:cubicBezTo>
                <a:cubicBezTo>
                  <a:pt x="2556" y="124"/>
                  <a:pt x="2527" y="154"/>
                  <a:pt x="2527" y="204"/>
                </a:cubicBezTo>
                <a:lnTo>
                  <a:pt x="2527" y="207"/>
                </a:lnTo>
                <a:cubicBezTo>
                  <a:pt x="2527" y="258"/>
                  <a:pt x="2555" y="285"/>
                  <a:pt x="2595" y="285"/>
                </a:cubicBezTo>
                <a:cubicBezTo>
                  <a:pt x="2625" y="285"/>
                  <a:pt x="2652" y="268"/>
                  <a:pt x="2655" y="234"/>
                </a:cubicBezTo>
                <a:lnTo>
                  <a:pt x="2686" y="234"/>
                </a:lnTo>
                <a:cubicBezTo>
                  <a:pt x="2682" y="279"/>
                  <a:pt x="2645" y="313"/>
                  <a:pt x="2595" y="313"/>
                </a:cubicBezTo>
                <a:cubicBezTo>
                  <a:pt x="2536" y="313"/>
                  <a:pt x="2492" y="272"/>
                  <a:pt x="2492" y="207"/>
                </a:cubicBezTo>
                <a:close/>
                <a:moveTo>
                  <a:pt x="2423" y="184"/>
                </a:moveTo>
                <a:cubicBezTo>
                  <a:pt x="2420" y="141"/>
                  <a:pt x="2398" y="124"/>
                  <a:pt x="2363" y="124"/>
                </a:cubicBezTo>
                <a:cubicBezTo>
                  <a:pt x="2329" y="124"/>
                  <a:pt x="2306" y="147"/>
                  <a:pt x="2301" y="184"/>
                </a:cubicBezTo>
                <a:lnTo>
                  <a:pt x="2423" y="184"/>
                </a:lnTo>
                <a:close/>
                <a:moveTo>
                  <a:pt x="2265" y="207"/>
                </a:moveTo>
                <a:lnTo>
                  <a:pt x="2265" y="204"/>
                </a:lnTo>
                <a:cubicBezTo>
                  <a:pt x="2265" y="140"/>
                  <a:pt x="2306" y="96"/>
                  <a:pt x="2363" y="96"/>
                </a:cubicBezTo>
                <a:cubicBezTo>
                  <a:pt x="2412" y="96"/>
                  <a:pt x="2457" y="126"/>
                  <a:pt x="2457" y="200"/>
                </a:cubicBezTo>
                <a:lnTo>
                  <a:pt x="2457" y="211"/>
                </a:lnTo>
                <a:lnTo>
                  <a:pt x="2300" y="211"/>
                </a:lnTo>
                <a:cubicBezTo>
                  <a:pt x="2301" y="259"/>
                  <a:pt x="2324" y="285"/>
                  <a:pt x="2367" y="285"/>
                </a:cubicBezTo>
                <a:cubicBezTo>
                  <a:pt x="2399" y="285"/>
                  <a:pt x="2418" y="273"/>
                  <a:pt x="2422" y="249"/>
                </a:cubicBezTo>
                <a:lnTo>
                  <a:pt x="2456" y="249"/>
                </a:lnTo>
                <a:cubicBezTo>
                  <a:pt x="2448" y="291"/>
                  <a:pt x="2414" y="313"/>
                  <a:pt x="2366" y="313"/>
                </a:cubicBezTo>
                <a:cubicBezTo>
                  <a:pt x="2307" y="313"/>
                  <a:pt x="2265" y="271"/>
                  <a:pt x="2265" y="207"/>
                </a:cubicBezTo>
                <a:moveTo>
                  <a:pt x="2148" y="52"/>
                </a:moveTo>
                <a:lnTo>
                  <a:pt x="2064" y="52"/>
                </a:lnTo>
                <a:lnTo>
                  <a:pt x="2064" y="23"/>
                </a:lnTo>
                <a:lnTo>
                  <a:pt x="2266" y="23"/>
                </a:lnTo>
                <a:lnTo>
                  <a:pt x="2266" y="52"/>
                </a:lnTo>
                <a:lnTo>
                  <a:pt x="2182" y="52"/>
                </a:lnTo>
                <a:lnTo>
                  <a:pt x="2182" y="309"/>
                </a:lnTo>
                <a:lnTo>
                  <a:pt x="2148" y="309"/>
                </a:lnTo>
                <a:lnTo>
                  <a:pt x="2148" y="52"/>
                </a:lnTo>
                <a:close/>
                <a:moveTo>
                  <a:pt x="1938" y="182"/>
                </a:moveTo>
                <a:cubicBezTo>
                  <a:pt x="1936" y="150"/>
                  <a:pt x="1920" y="135"/>
                  <a:pt x="1892" y="135"/>
                </a:cubicBezTo>
                <a:cubicBezTo>
                  <a:pt x="1866" y="135"/>
                  <a:pt x="1849" y="152"/>
                  <a:pt x="1844" y="182"/>
                </a:cubicBezTo>
                <a:lnTo>
                  <a:pt x="1938" y="182"/>
                </a:lnTo>
                <a:close/>
                <a:moveTo>
                  <a:pt x="1785" y="207"/>
                </a:moveTo>
                <a:lnTo>
                  <a:pt x="1785" y="204"/>
                </a:lnTo>
                <a:cubicBezTo>
                  <a:pt x="1785" y="138"/>
                  <a:pt x="1832" y="95"/>
                  <a:pt x="1892" y="95"/>
                </a:cubicBezTo>
                <a:cubicBezTo>
                  <a:pt x="1946" y="95"/>
                  <a:pt x="1994" y="127"/>
                  <a:pt x="1994" y="202"/>
                </a:cubicBezTo>
                <a:lnTo>
                  <a:pt x="1994" y="218"/>
                </a:lnTo>
                <a:lnTo>
                  <a:pt x="1844" y="218"/>
                </a:lnTo>
                <a:cubicBezTo>
                  <a:pt x="1845" y="252"/>
                  <a:pt x="1864" y="272"/>
                  <a:pt x="1896" y="272"/>
                </a:cubicBezTo>
                <a:cubicBezTo>
                  <a:pt x="1922" y="272"/>
                  <a:pt x="1936" y="261"/>
                  <a:pt x="1939" y="243"/>
                </a:cubicBezTo>
                <a:lnTo>
                  <a:pt x="1994" y="243"/>
                </a:lnTo>
                <a:cubicBezTo>
                  <a:pt x="1987" y="288"/>
                  <a:pt x="1951" y="314"/>
                  <a:pt x="1894" y="314"/>
                </a:cubicBezTo>
                <a:cubicBezTo>
                  <a:pt x="1831" y="314"/>
                  <a:pt x="1785" y="274"/>
                  <a:pt x="1785" y="207"/>
                </a:cubicBezTo>
                <a:moveTo>
                  <a:pt x="1638" y="100"/>
                </a:moveTo>
                <a:lnTo>
                  <a:pt x="1696" y="100"/>
                </a:lnTo>
                <a:lnTo>
                  <a:pt x="1696" y="140"/>
                </a:lnTo>
                <a:cubicBezTo>
                  <a:pt x="1709" y="112"/>
                  <a:pt x="1730" y="97"/>
                  <a:pt x="1764" y="97"/>
                </a:cubicBezTo>
                <a:lnTo>
                  <a:pt x="1764" y="151"/>
                </a:lnTo>
                <a:cubicBezTo>
                  <a:pt x="1721" y="150"/>
                  <a:pt x="1696" y="164"/>
                  <a:pt x="1696" y="204"/>
                </a:cubicBezTo>
                <a:lnTo>
                  <a:pt x="1696" y="309"/>
                </a:lnTo>
                <a:lnTo>
                  <a:pt x="1638" y="309"/>
                </a:lnTo>
                <a:lnTo>
                  <a:pt x="1638" y="100"/>
                </a:lnTo>
                <a:close/>
                <a:moveTo>
                  <a:pt x="1392" y="235"/>
                </a:moveTo>
                <a:lnTo>
                  <a:pt x="1392" y="100"/>
                </a:lnTo>
                <a:lnTo>
                  <a:pt x="1449" y="100"/>
                </a:lnTo>
                <a:lnTo>
                  <a:pt x="1449" y="227"/>
                </a:lnTo>
                <a:cubicBezTo>
                  <a:pt x="1449" y="255"/>
                  <a:pt x="1461" y="269"/>
                  <a:pt x="1486" y="269"/>
                </a:cubicBezTo>
                <a:cubicBezTo>
                  <a:pt x="1510" y="269"/>
                  <a:pt x="1529" y="254"/>
                  <a:pt x="1529" y="223"/>
                </a:cubicBezTo>
                <a:lnTo>
                  <a:pt x="1529" y="100"/>
                </a:lnTo>
                <a:lnTo>
                  <a:pt x="1587" y="100"/>
                </a:lnTo>
                <a:lnTo>
                  <a:pt x="1587" y="309"/>
                </a:lnTo>
                <a:lnTo>
                  <a:pt x="1529" y="309"/>
                </a:lnTo>
                <a:lnTo>
                  <a:pt x="1529" y="276"/>
                </a:lnTo>
                <a:cubicBezTo>
                  <a:pt x="1518" y="298"/>
                  <a:pt x="1497" y="314"/>
                  <a:pt x="1463" y="314"/>
                </a:cubicBezTo>
                <a:cubicBezTo>
                  <a:pt x="1422" y="314"/>
                  <a:pt x="1392" y="290"/>
                  <a:pt x="1392" y="235"/>
                </a:cubicBezTo>
                <a:moveTo>
                  <a:pt x="1251" y="247"/>
                </a:moveTo>
                <a:lnTo>
                  <a:pt x="1251" y="141"/>
                </a:lnTo>
                <a:lnTo>
                  <a:pt x="1224" y="141"/>
                </a:lnTo>
                <a:lnTo>
                  <a:pt x="1224" y="100"/>
                </a:lnTo>
                <a:lnTo>
                  <a:pt x="1251" y="100"/>
                </a:lnTo>
                <a:lnTo>
                  <a:pt x="1251" y="55"/>
                </a:lnTo>
                <a:lnTo>
                  <a:pt x="1309" y="55"/>
                </a:lnTo>
                <a:lnTo>
                  <a:pt x="1309" y="100"/>
                </a:lnTo>
                <a:lnTo>
                  <a:pt x="1353" y="100"/>
                </a:lnTo>
                <a:lnTo>
                  <a:pt x="1353" y="141"/>
                </a:lnTo>
                <a:lnTo>
                  <a:pt x="1309" y="141"/>
                </a:lnTo>
                <a:lnTo>
                  <a:pt x="1309" y="242"/>
                </a:lnTo>
                <a:cubicBezTo>
                  <a:pt x="1309" y="259"/>
                  <a:pt x="1317" y="267"/>
                  <a:pt x="1332" y="267"/>
                </a:cubicBezTo>
                <a:cubicBezTo>
                  <a:pt x="1341" y="267"/>
                  <a:pt x="1347" y="266"/>
                  <a:pt x="1354" y="263"/>
                </a:cubicBezTo>
                <a:lnTo>
                  <a:pt x="1354" y="308"/>
                </a:lnTo>
                <a:cubicBezTo>
                  <a:pt x="1346" y="310"/>
                  <a:pt x="1334" y="313"/>
                  <a:pt x="1319" y="313"/>
                </a:cubicBezTo>
                <a:cubicBezTo>
                  <a:pt x="1275" y="313"/>
                  <a:pt x="1251" y="291"/>
                  <a:pt x="1251" y="247"/>
                </a:cubicBezTo>
                <a:close/>
                <a:moveTo>
                  <a:pt x="996" y="100"/>
                </a:moveTo>
                <a:lnTo>
                  <a:pt x="1054" y="100"/>
                </a:lnTo>
                <a:lnTo>
                  <a:pt x="1054" y="133"/>
                </a:lnTo>
                <a:cubicBezTo>
                  <a:pt x="1065" y="112"/>
                  <a:pt x="1088" y="95"/>
                  <a:pt x="1122" y="95"/>
                </a:cubicBezTo>
                <a:cubicBezTo>
                  <a:pt x="1164" y="95"/>
                  <a:pt x="1193" y="120"/>
                  <a:pt x="1193" y="176"/>
                </a:cubicBezTo>
                <a:lnTo>
                  <a:pt x="1193" y="309"/>
                </a:lnTo>
                <a:lnTo>
                  <a:pt x="1135" y="309"/>
                </a:lnTo>
                <a:lnTo>
                  <a:pt x="1135" y="184"/>
                </a:lnTo>
                <a:cubicBezTo>
                  <a:pt x="1135" y="156"/>
                  <a:pt x="1124" y="142"/>
                  <a:pt x="1098" y="142"/>
                </a:cubicBezTo>
                <a:cubicBezTo>
                  <a:pt x="1073" y="142"/>
                  <a:pt x="1054" y="158"/>
                  <a:pt x="1054" y="188"/>
                </a:cubicBezTo>
                <a:lnTo>
                  <a:pt x="1054" y="309"/>
                </a:lnTo>
                <a:lnTo>
                  <a:pt x="996" y="309"/>
                </a:lnTo>
                <a:lnTo>
                  <a:pt x="996" y="100"/>
                </a:lnTo>
                <a:close/>
                <a:moveTo>
                  <a:pt x="902" y="182"/>
                </a:moveTo>
                <a:cubicBezTo>
                  <a:pt x="900" y="150"/>
                  <a:pt x="884" y="135"/>
                  <a:pt x="856" y="135"/>
                </a:cubicBezTo>
                <a:cubicBezTo>
                  <a:pt x="830" y="135"/>
                  <a:pt x="813" y="152"/>
                  <a:pt x="808" y="182"/>
                </a:cubicBezTo>
                <a:lnTo>
                  <a:pt x="902" y="182"/>
                </a:lnTo>
                <a:close/>
                <a:moveTo>
                  <a:pt x="749" y="207"/>
                </a:moveTo>
                <a:lnTo>
                  <a:pt x="749" y="204"/>
                </a:lnTo>
                <a:cubicBezTo>
                  <a:pt x="749" y="138"/>
                  <a:pt x="796" y="95"/>
                  <a:pt x="856" y="95"/>
                </a:cubicBezTo>
                <a:cubicBezTo>
                  <a:pt x="910" y="95"/>
                  <a:pt x="958" y="127"/>
                  <a:pt x="958" y="202"/>
                </a:cubicBezTo>
                <a:lnTo>
                  <a:pt x="958" y="218"/>
                </a:lnTo>
                <a:lnTo>
                  <a:pt x="808" y="218"/>
                </a:lnTo>
                <a:cubicBezTo>
                  <a:pt x="809" y="252"/>
                  <a:pt x="828" y="272"/>
                  <a:pt x="860" y="272"/>
                </a:cubicBezTo>
                <a:cubicBezTo>
                  <a:pt x="886" y="272"/>
                  <a:pt x="900" y="261"/>
                  <a:pt x="903" y="243"/>
                </a:cubicBezTo>
                <a:lnTo>
                  <a:pt x="958" y="243"/>
                </a:lnTo>
                <a:cubicBezTo>
                  <a:pt x="951" y="288"/>
                  <a:pt x="915" y="314"/>
                  <a:pt x="858" y="314"/>
                </a:cubicBezTo>
                <a:cubicBezTo>
                  <a:pt x="795" y="314"/>
                  <a:pt x="749" y="274"/>
                  <a:pt x="749" y="207"/>
                </a:cubicBezTo>
                <a:moveTo>
                  <a:pt x="518" y="207"/>
                </a:moveTo>
                <a:lnTo>
                  <a:pt x="518" y="204"/>
                </a:lnTo>
                <a:cubicBezTo>
                  <a:pt x="518" y="136"/>
                  <a:pt x="566" y="95"/>
                  <a:pt x="626" y="95"/>
                </a:cubicBezTo>
                <a:cubicBezTo>
                  <a:pt x="674" y="95"/>
                  <a:pt x="719" y="116"/>
                  <a:pt x="724" y="176"/>
                </a:cubicBezTo>
                <a:lnTo>
                  <a:pt x="669" y="176"/>
                </a:lnTo>
                <a:cubicBezTo>
                  <a:pt x="665" y="152"/>
                  <a:pt x="650" y="141"/>
                  <a:pt x="627" y="141"/>
                </a:cubicBezTo>
                <a:cubicBezTo>
                  <a:pt x="597" y="141"/>
                  <a:pt x="577" y="163"/>
                  <a:pt x="577" y="203"/>
                </a:cubicBezTo>
                <a:lnTo>
                  <a:pt x="577" y="206"/>
                </a:lnTo>
                <a:cubicBezTo>
                  <a:pt x="577" y="248"/>
                  <a:pt x="596" y="270"/>
                  <a:pt x="628" y="270"/>
                </a:cubicBezTo>
                <a:cubicBezTo>
                  <a:pt x="651" y="270"/>
                  <a:pt x="670" y="256"/>
                  <a:pt x="673" y="230"/>
                </a:cubicBezTo>
                <a:lnTo>
                  <a:pt x="725" y="230"/>
                </a:lnTo>
                <a:cubicBezTo>
                  <a:pt x="722" y="279"/>
                  <a:pt x="686" y="314"/>
                  <a:pt x="625" y="314"/>
                </a:cubicBezTo>
                <a:cubicBezTo>
                  <a:pt x="564" y="314"/>
                  <a:pt x="518" y="276"/>
                  <a:pt x="518" y="207"/>
                </a:cubicBezTo>
                <a:moveTo>
                  <a:pt x="286" y="207"/>
                </a:moveTo>
                <a:lnTo>
                  <a:pt x="286" y="204"/>
                </a:lnTo>
                <a:cubicBezTo>
                  <a:pt x="286" y="136"/>
                  <a:pt x="335" y="95"/>
                  <a:pt x="394" y="95"/>
                </a:cubicBezTo>
                <a:cubicBezTo>
                  <a:pt x="443" y="95"/>
                  <a:pt x="488" y="116"/>
                  <a:pt x="493" y="176"/>
                </a:cubicBezTo>
                <a:lnTo>
                  <a:pt x="438" y="176"/>
                </a:lnTo>
                <a:cubicBezTo>
                  <a:pt x="434" y="152"/>
                  <a:pt x="419" y="141"/>
                  <a:pt x="396" y="141"/>
                </a:cubicBezTo>
                <a:cubicBezTo>
                  <a:pt x="366" y="141"/>
                  <a:pt x="346" y="163"/>
                  <a:pt x="346" y="203"/>
                </a:cubicBezTo>
                <a:lnTo>
                  <a:pt x="346" y="206"/>
                </a:lnTo>
                <a:cubicBezTo>
                  <a:pt x="346" y="248"/>
                  <a:pt x="364" y="270"/>
                  <a:pt x="397" y="270"/>
                </a:cubicBezTo>
                <a:cubicBezTo>
                  <a:pt x="420" y="270"/>
                  <a:pt x="439" y="256"/>
                  <a:pt x="442" y="230"/>
                </a:cubicBezTo>
                <a:lnTo>
                  <a:pt x="494" y="230"/>
                </a:lnTo>
                <a:cubicBezTo>
                  <a:pt x="491" y="279"/>
                  <a:pt x="455" y="314"/>
                  <a:pt x="394" y="314"/>
                </a:cubicBezTo>
                <a:cubicBezTo>
                  <a:pt x="333" y="314"/>
                  <a:pt x="286" y="276"/>
                  <a:pt x="286" y="207"/>
                </a:cubicBezTo>
                <a:close/>
                <a:moveTo>
                  <a:pt x="94" y="200"/>
                </a:moveTo>
                <a:lnTo>
                  <a:pt x="170" y="200"/>
                </a:lnTo>
                <a:lnTo>
                  <a:pt x="132" y="76"/>
                </a:lnTo>
                <a:lnTo>
                  <a:pt x="94" y="200"/>
                </a:lnTo>
                <a:close/>
                <a:moveTo>
                  <a:pt x="94" y="23"/>
                </a:moveTo>
                <a:lnTo>
                  <a:pt x="178" y="23"/>
                </a:lnTo>
                <a:lnTo>
                  <a:pt x="271" y="309"/>
                </a:lnTo>
                <a:lnTo>
                  <a:pt x="204" y="309"/>
                </a:lnTo>
                <a:lnTo>
                  <a:pt x="184" y="246"/>
                </a:lnTo>
                <a:lnTo>
                  <a:pt x="80" y="246"/>
                </a:lnTo>
                <a:lnTo>
                  <a:pt x="61" y="309"/>
                </a:lnTo>
                <a:lnTo>
                  <a:pt x="0" y="309"/>
                </a:lnTo>
                <a:lnTo>
                  <a:pt x="94" y="2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05577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880" userDrawn="1">
          <p15:clr>
            <a:srgbClr val="C35EA4"/>
          </p15:clr>
        </p15:guide>
        <p15:guide id="2" pos="3840" userDrawn="1">
          <p15:clr>
            <a:srgbClr val="C35EA4"/>
          </p15:clr>
        </p15:guide>
        <p15:guide id="3" orient="horz" pos="2160" userDrawn="1">
          <p15:clr>
            <a:srgbClr val="C35EA4"/>
          </p15:clr>
        </p15:guide>
        <p15:guide id="4" orient="horz" pos="947" userDrawn="1">
          <p15:clr>
            <a:srgbClr val="C35EA4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-sub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51A5E4-3909-4229-80CB-2E4CA2A5B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1" y="380999"/>
            <a:ext cx="11429999" cy="798830"/>
          </a:xfrm>
        </p:spPr>
        <p:txBody>
          <a:bodyPr/>
          <a:lstStyle/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F42700C7-7F8C-8142-B39A-C4519A48B90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380999" y="1947672"/>
            <a:ext cx="5524499" cy="4361688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pt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16" name="Content Placeholder 3">
            <a:extLst>
              <a:ext uri="{FF2B5EF4-FFF2-40B4-BE49-F238E27FC236}">
                <a16:creationId xmlns:a16="http://schemas.microsoft.com/office/drawing/2014/main" id="{B1D4973F-C5A4-0C42-BA05-26E23A1AE857}"/>
              </a:ext>
            </a:extLst>
          </p:cNvPr>
          <p:cNvSpPr>
            <a:spLocks noGrp="1"/>
          </p:cNvSpPr>
          <p:nvPr>
            <p:ph sz="half" idx="18" hasCustomPrompt="1"/>
          </p:nvPr>
        </p:nvSpPr>
        <p:spPr>
          <a:xfrm>
            <a:off x="6286500" y="1947672"/>
            <a:ext cx="5524499" cy="4361688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pt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DF77ADC1-6931-47B6-AF28-D1C74D5BB4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A356218-065E-4505-9831-1D032924567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1234440"/>
            <a:ext cx="11430000" cy="384048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</a:lstStyle>
          <a:p>
            <a:pPr lvl="0"/>
            <a:r>
              <a:rPr lang="en-US" dirty="0"/>
              <a:t>Place subtitle here 20p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363034-F9EC-4A95-91E0-2E8019749311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197482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932" userDrawn="1">
          <p15:clr>
            <a:srgbClr val="547EBF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-subtitle and 2 Headings/Co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51A5E4-3909-4229-80CB-2E4CA2A5B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1" y="380999"/>
            <a:ext cx="11429999" cy="798830"/>
          </a:xfrm>
        </p:spPr>
        <p:txBody>
          <a:bodyPr/>
          <a:lstStyle/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9BBD74-54FD-481F-B3FD-0CE5318F281F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381000" y="1949194"/>
            <a:ext cx="5524500" cy="822960"/>
          </a:xfrm>
        </p:spPr>
        <p:txBody>
          <a:bodyPr anchor="t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Place headline here 24pt</a:t>
            </a: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EDE1E44A-D007-46D2-9E20-283025607FF2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6286499" y="1949194"/>
            <a:ext cx="5524500" cy="822960"/>
          </a:xfrm>
        </p:spPr>
        <p:txBody>
          <a:bodyPr anchor="t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Place headline here 24pt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F42700C7-7F8C-8142-B39A-C4519A48B902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380999" y="2772154"/>
            <a:ext cx="5524499" cy="3101872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pt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16" name="Content Placeholder 3">
            <a:extLst>
              <a:ext uri="{FF2B5EF4-FFF2-40B4-BE49-F238E27FC236}">
                <a16:creationId xmlns:a16="http://schemas.microsoft.com/office/drawing/2014/main" id="{B1D4973F-C5A4-0C42-BA05-26E23A1AE857}"/>
              </a:ext>
            </a:extLst>
          </p:cNvPr>
          <p:cNvSpPr>
            <a:spLocks noGrp="1"/>
          </p:cNvSpPr>
          <p:nvPr>
            <p:ph sz="half" idx="18" hasCustomPrompt="1"/>
          </p:nvPr>
        </p:nvSpPr>
        <p:spPr>
          <a:xfrm>
            <a:off x="6286500" y="2772154"/>
            <a:ext cx="5524499" cy="3101872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pt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DF77ADC1-6931-47B6-AF28-D1C74D5BB4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A356218-065E-4505-9831-1D032924567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1234440"/>
            <a:ext cx="11430000" cy="384048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</a:lstStyle>
          <a:p>
            <a:pPr lvl="0"/>
            <a:r>
              <a:rPr lang="en-US" dirty="0"/>
              <a:t>Place subtitle here 20p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A5F1A8-92F0-48CE-B27D-E2B7EE762F1A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45081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08" userDrawn="1">
          <p15:clr>
            <a:srgbClr val="C35EA4"/>
          </p15:clr>
        </p15:guide>
        <p15:guide id="2" orient="horz" pos="932" userDrawn="1">
          <p15:clr>
            <a:srgbClr val="547EBF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51A5E4-3909-4229-80CB-2E4CA2A5B2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1" y="380999"/>
            <a:ext cx="11429999" cy="793837"/>
          </a:xfrm>
        </p:spPr>
        <p:txBody>
          <a:bodyPr/>
          <a:lstStyle/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9BBD74-54FD-481F-B3FD-0CE5318F281F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381000" y="2286000"/>
            <a:ext cx="3556000" cy="822960"/>
          </a:xfrm>
        </p:spPr>
        <p:txBody>
          <a:bodyPr anchor="t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Place headline here 24p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2BA4C27-1C65-4465-A8B1-ACE92701B4D0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381000" y="3108960"/>
            <a:ext cx="3556000" cy="2761488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pt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72341109-26F6-4227-8890-EA8EB1C0EBBA}"/>
              </a:ext>
            </a:extLst>
          </p:cNvPr>
          <p:cNvSpPr>
            <a:spLocks noGrp="1"/>
          </p:cNvSpPr>
          <p:nvPr>
            <p:ph type="body" idx="18" hasCustomPrompt="1"/>
          </p:nvPr>
        </p:nvSpPr>
        <p:spPr>
          <a:xfrm>
            <a:off x="381000" y="1828800"/>
            <a:ext cx="3556000" cy="457200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dirty="0"/>
              <a:t>#</a:t>
            </a:r>
            <a:endParaRPr lang="en-US" dirty="0"/>
          </a:p>
        </p:txBody>
      </p:sp>
      <p:sp>
        <p:nvSpPr>
          <p:cNvPr id="22" name="Text Placeholder 2">
            <a:extLst>
              <a:ext uri="{FF2B5EF4-FFF2-40B4-BE49-F238E27FC236}">
                <a16:creationId xmlns:a16="http://schemas.microsoft.com/office/drawing/2014/main" id="{65274935-A310-47A1-ACB7-150C9A4CCBD8}"/>
              </a:ext>
            </a:extLst>
          </p:cNvPr>
          <p:cNvSpPr>
            <a:spLocks noGrp="1"/>
          </p:cNvSpPr>
          <p:nvPr>
            <p:ph type="body" idx="19" hasCustomPrompt="1"/>
          </p:nvPr>
        </p:nvSpPr>
        <p:spPr>
          <a:xfrm>
            <a:off x="4318000" y="2286000"/>
            <a:ext cx="3556000" cy="822960"/>
          </a:xfrm>
        </p:spPr>
        <p:txBody>
          <a:bodyPr anchor="t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Place headline here 24pt</a:t>
            </a:r>
          </a:p>
        </p:txBody>
      </p:sp>
      <p:sp>
        <p:nvSpPr>
          <p:cNvPr id="23" name="Content Placeholder 3">
            <a:extLst>
              <a:ext uri="{FF2B5EF4-FFF2-40B4-BE49-F238E27FC236}">
                <a16:creationId xmlns:a16="http://schemas.microsoft.com/office/drawing/2014/main" id="{DB26F5FE-8482-4C00-99C1-3FC3BEEE82C8}"/>
              </a:ext>
            </a:extLst>
          </p:cNvPr>
          <p:cNvSpPr>
            <a:spLocks noGrp="1"/>
          </p:cNvSpPr>
          <p:nvPr>
            <p:ph sz="half" idx="20" hasCustomPrompt="1"/>
          </p:nvPr>
        </p:nvSpPr>
        <p:spPr>
          <a:xfrm>
            <a:off x="4318000" y="3108960"/>
            <a:ext cx="3556000" cy="2761488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pt</a:t>
            </a:r>
          </a:p>
          <a:p>
            <a:pPr marL="11113" lvl="5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Font typeface="Graphik" panose="020B0503030202060203" pitchFamily="34" charset="0"/>
              <a:buNone/>
              <a:tabLst/>
            </a:pPr>
            <a:r>
              <a:rPr lang="en-US" dirty="0"/>
              <a:t>Sixth level 12pt</a:t>
            </a:r>
          </a:p>
        </p:txBody>
      </p:sp>
      <p:sp>
        <p:nvSpPr>
          <p:cNvPr id="24" name="Text Placeholder 2">
            <a:extLst>
              <a:ext uri="{FF2B5EF4-FFF2-40B4-BE49-F238E27FC236}">
                <a16:creationId xmlns:a16="http://schemas.microsoft.com/office/drawing/2014/main" id="{6F91AD4F-1A63-495D-A741-37A4A9D585AA}"/>
              </a:ext>
            </a:extLst>
          </p:cNvPr>
          <p:cNvSpPr>
            <a:spLocks noGrp="1"/>
          </p:cNvSpPr>
          <p:nvPr>
            <p:ph type="body" idx="21" hasCustomPrompt="1"/>
          </p:nvPr>
        </p:nvSpPr>
        <p:spPr>
          <a:xfrm>
            <a:off x="4318000" y="1828800"/>
            <a:ext cx="3556000" cy="457200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dirty="0"/>
              <a:t>#</a:t>
            </a:r>
            <a:endParaRPr lang="en-US" dirty="0"/>
          </a:p>
        </p:txBody>
      </p:sp>
      <p:sp>
        <p:nvSpPr>
          <p:cNvPr id="25" name="Text Placeholder 2">
            <a:extLst>
              <a:ext uri="{FF2B5EF4-FFF2-40B4-BE49-F238E27FC236}">
                <a16:creationId xmlns:a16="http://schemas.microsoft.com/office/drawing/2014/main" id="{9B33E71D-D540-47A3-B3BA-2FFF7F53FF11}"/>
              </a:ext>
            </a:extLst>
          </p:cNvPr>
          <p:cNvSpPr>
            <a:spLocks noGrp="1"/>
          </p:cNvSpPr>
          <p:nvPr>
            <p:ph type="body" idx="22" hasCustomPrompt="1"/>
          </p:nvPr>
        </p:nvSpPr>
        <p:spPr>
          <a:xfrm>
            <a:off x="8255000" y="2286000"/>
            <a:ext cx="3556000" cy="822960"/>
          </a:xfrm>
        </p:spPr>
        <p:txBody>
          <a:bodyPr anchor="t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Place headline here 24pt</a:t>
            </a:r>
          </a:p>
        </p:txBody>
      </p:sp>
      <p:sp>
        <p:nvSpPr>
          <p:cNvPr id="26" name="Content Placeholder 3">
            <a:extLst>
              <a:ext uri="{FF2B5EF4-FFF2-40B4-BE49-F238E27FC236}">
                <a16:creationId xmlns:a16="http://schemas.microsoft.com/office/drawing/2014/main" id="{CBA38EFA-DE92-462D-AAF3-DE465A478568}"/>
              </a:ext>
            </a:extLst>
          </p:cNvPr>
          <p:cNvSpPr>
            <a:spLocks noGrp="1"/>
          </p:cNvSpPr>
          <p:nvPr>
            <p:ph sz="half" idx="23" hasCustomPrompt="1"/>
          </p:nvPr>
        </p:nvSpPr>
        <p:spPr>
          <a:xfrm>
            <a:off x="8255000" y="3108960"/>
            <a:ext cx="3556000" cy="2761488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pt</a:t>
            </a:r>
          </a:p>
          <a:p>
            <a:pPr marL="11113" lvl="5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Font typeface="Graphik" panose="020B0503030202060203" pitchFamily="34" charset="0"/>
              <a:buNone/>
              <a:tabLst/>
            </a:pPr>
            <a:r>
              <a:rPr lang="en-US" dirty="0"/>
              <a:t>Sixth level 12pt</a:t>
            </a:r>
          </a:p>
        </p:txBody>
      </p:sp>
      <p:sp>
        <p:nvSpPr>
          <p:cNvPr id="27" name="Text Placeholder 2">
            <a:extLst>
              <a:ext uri="{FF2B5EF4-FFF2-40B4-BE49-F238E27FC236}">
                <a16:creationId xmlns:a16="http://schemas.microsoft.com/office/drawing/2014/main" id="{93F1B026-22B9-4DC5-B7C8-C26593A206F4}"/>
              </a:ext>
            </a:extLst>
          </p:cNvPr>
          <p:cNvSpPr>
            <a:spLocks noGrp="1"/>
          </p:cNvSpPr>
          <p:nvPr>
            <p:ph type="body" idx="24" hasCustomPrompt="1"/>
          </p:nvPr>
        </p:nvSpPr>
        <p:spPr>
          <a:xfrm>
            <a:off x="8255000" y="1828800"/>
            <a:ext cx="3556000" cy="457200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dirty="0"/>
              <a:t>#</a:t>
            </a:r>
            <a:endParaRPr lang="en-US" dirty="0"/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E974BDB1-DA1D-43EC-81BC-66135DB7B874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1234440"/>
            <a:ext cx="11430000" cy="384048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</a:lstStyle>
          <a:p>
            <a:pPr lvl="0"/>
            <a:r>
              <a:rPr lang="en-US" dirty="0"/>
              <a:t>Place subtitle here 20pt</a:t>
            </a:r>
          </a:p>
        </p:txBody>
      </p: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FE860E3B-7BAE-4917-8F29-26AFBD0E72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B7D7C41-6360-43FF-A192-982014655EFE}"/>
              </a:ext>
            </a:extLst>
          </p:cNvPr>
          <p:cNvSpPr>
            <a:spLocks noGrp="1"/>
          </p:cNvSpPr>
          <p:nvPr>
            <p:ph type="sldNum" sz="quarter" idx="26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09979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03" userDrawn="1">
          <p15:clr>
            <a:srgbClr val="C35EA4"/>
          </p15:clr>
        </p15:guide>
        <p15:guide id="2" orient="horz" pos="932" userDrawn="1">
          <p15:clr>
            <a:srgbClr val="547EBF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9BBD74-54FD-481F-B3FD-0CE5318F281F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381000" y="2286000"/>
            <a:ext cx="2571749" cy="822960"/>
          </a:xfrm>
        </p:spPr>
        <p:txBody>
          <a:bodyPr anchor="t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Place headline here 24pt</a:t>
            </a:r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72341109-26F6-4227-8890-EA8EB1C0EBBA}"/>
              </a:ext>
            </a:extLst>
          </p:cNvPr>
          <p:cNvSpPr>
            <a:spLocks noGrp="1"/>
          </p:cNvSpPr>
          <p:nvPr>
            <p:ph type="body" idx="18" hasCustomPrompt="1"/>
          </p:nvPr>
        </p:nvSpPr>
        <p:spPr>
          <a:xfrm>
            <a:off x="381000" y="1828800"/>
            <a:ext cx="2571749" cy="457200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dirty="0"/>
              <a:t>#</a:t>
            </a:r>
            <a:endParaRPr lang="en-US" dirty="0"/>
          </a:p>
        </p:txBody>
      </p:sp>
      <p:sp>
        <p:nvSpPr>
          <p:cNvPr id="22" name="Text Placeholder 2">
            <a:extLst>
              <a:ext uri="{FF2B5EF4-FFF2-40B4-BE49-F238E27FC236}">
                <a16:creationId xmlns:a16="http://schemas.microsoft.com/office/drawing/2014/main" id="{65274935-A310-47A1-ACB7-150C9A4CCBD8}"/>
              </a:ext>
            </a:extLst>
          </p:cNvPr>
          <p:cNvSpPr>
            <a:spLocks noGrp="1"/>
          </p:cNvSpPr>
          <p:nvPr>
            <p:ph type="body" idx="19" hasCustomPrompt="1"/>
          </p:nvPr>
        </p:nvSpPr>
        <p:spPr>
          <a:xfrm>
            <a:off x="3333750" y="2286000"/>
            <a:ext cx="2571750" cy="822960"/>
          </a:xfrm>
        </p:spPr>
        <p:txBody>
          <a:bodyPr anchor="t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Place headline here 24pt</a:t>
            </a:r>
          </a:p>
        </p:txBody>
      </p:sp>
      <p:sp>
        <p:nvSpPr>
          <p:cNvPr id="24" name="Text Placeholder 2">
            <a:extLst>
              <a:ext uri="{FF2B5EF4-FFF2-40B4-BE49-F238E27FC236}">
                <a16:creationId xmlns:a16="http://schemas.microsoft.com/office/drawing/2014/main" id="{6F91AD4F-1A63-495D-A741-37A4A9D585AA}"/>
              </a:ext>
            </a:extLst>
          </p:cNvPr>
          <p:cNvSpPr>
            <a:spLocks noGrp="1"/>
          </p:cNvSpPr>
          <p:nvPr>
            <p:ph type="body" idx="21" hasCustomPrompt="1"/>
          </p:nvPr>
        </p:nvSpPr>
        <p:spPr>
          <a:xfrm>
            <a:off x="3333750" y="1828800"/>
            <a:ext cx="2571750" cy="457200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dirty="0"/>
              <a:t>#</a:t>
            </a:r>
            <a:endParaRPr lang="en-US" dirty="0"/>
          </a:p>
        </p:txBody>
      </p:sp>
      <p:sp>
        <p:nvSpPr>
          <p:cNvPr id="25" name="Text Placeholder 2">
            <a:extLst>
              <a:ext uri="{FF2B5EF4-FFF2-40B4-BE49-F238E27FC236}">
                <a16:creationId xmlns:a16="http://schemas.microsoft.com/office/drawing/2014/main" id="{9B33E71D-D540-47A3-B3BA-2FFF7F53FF11}"/>
              </a:ext>
            </a:extLst>
          </p:cNvPr>
          <p:cNvSpPr>
            <a:spLocks noGrp="1"/>
          </p:cNvSpPr>
          <p:nvPr>
            <p:ph type="body" idx="22" hasCustomPrompt="1"/>
          </p:nvPr>
        </p:nvSpPr>
        <p:spPr>
          <a:xfrm>
            <a:off x="6286500" y="2286000"/>
            <a:ext cx="2571750" cy="822960"/>
          </a:xfrm>
        </p:spPr>
        <p:txBody>
          <a:bodyPr anchor="t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Place headline here 24pt</a:t>
            </a:r>
          </a:p>
        </p:txBody>
      </p:sp>
      <p:sp>
        <p:nvSpPr>
          <p:cNvPr id="27" name="Text Placeholder 2">
            <a:extLst>
              <a:ext uri="{FF2B5EF4-FFF2-40B4-BE49-F238E27FC236}">
                <a16:creationId xmlns:a16="http://schemas.microsoft.com/office/drawing/2014/main" id="{93F1B026-22B9-4DC5-B7C8-C26593A206F4}"/>
              </a:ext>
            </a:extLst>
          </p:cNvPr>
          <p:cNvSpPr>
            <a:spLocks noGrp="1"/>
          </p:cNvSpPr>
          <p:nvPr>
            <p:ph type="body" idx="24" hasCustomPrompt="1"/>
          </p:nvPr>
        </p:nvSpPr>
        <p:spPr>
          <a:xfrm>
            <a:off x="6286500" y="1828800"/>
            <a:ext cx="2571750" cy="457200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dirty="0"/>
              <a:t>#</a:t>
            </a:r>
            <a:endParaRPr lang="en-US" dirty="0"/>
          </a:p>
        </p:txBody>
      </p:sp>
      <p:sp>
        <p:nvSpPr>
          <p:cNvPr id="18" name="Text Placeholder 2">
            <a:extLst>
              <a:ext uri="{FF2B5EF4-FFF2-40B4-BE49-F238E27FC236}">
                <a16:creationId xmlns:a16="http://schemas.microsoft.com/office/drawing/2014/main" id="{6973701C-90E3-449B-A44A-0C66B0945601}"/>
              </a:ext>
            </a:extLst>
          </p:cNvPr>
          <p:cNvSpPr>
            <a:spLocks noGrp="1"/>
          </p:cNvSpPr>
          <p:nvPr>
            <p:ph type="body" idx="25" hasCustomPrompt="1"/>
          </p:nvPr>
        </p:nvSpPr>
        <p:spPr>
          <a:xfrm>
            <a:off x="9239250" y="2286000"/>
            <a:ext cx="2571750" cy="822960"/>
          </a:xfrm>
        </p:spPr>
        <p:txBody>
          <a:bodyPr anchor="t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Place headline here 24pt</a:t>
            </a:r>
          </a:p>
        </p:txBody>
      </p:sp>
      <p:sp>
        <p:nvSpPr>
          <p:cNvPr id="21" name="Text Placeholder 2">
            <a:extLst>
              <a:ext uri="{FF2B5EF4-FFF2-40B4-BE49-F238E27FC236}">
                <a16:creationId xmlns:a16="http://schemas.microsoft.com/office/drawing/2014/main" id="{D6CB018D-34A3-4417-AE76-9BB3793F0332}"/>
              </a:ext>
            </a:extLst>
          </p:cNvPr>
          <p:cNvSpPr>
            <a:spLocks noGrp="1"/>
          </p:cNvSpPr>
          <p:nvPr>
            <p:ph type="body" idx="27" hasCustomPrompt="1"/>
          </p:nvPr>
        </p:nvSpPr>
        <p:spPr>
          <a:xfrm>
            <a:off x="9239250" y="1828800"/>
            <a:ext cx="2571750" cy="457200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dirty="0"/>
              <a:t>#</a:t>
            </a:r>
            <a:endParaRPr lang="en-US" dirty="0"/>
          </a:p>
        </p:txBody>
      </p:sp>
      <p:sp>
        <p:nvSpPr>
          <p:cNvPr id="16" name="Content Placeholder 3">
            <a:extLst>
              <a:ext uri="{FF2B5EF4-FFF2-40B4-BE49-F238E27FC236}">
                <a16:creationId xmlns:a16="http://schemas.microsoft.com/office/drawing/2014/main" id="{3BDC2B1A-D3A0-C04B-AEDB-0389C637EF1A}"/>
              </a:ext>
            </a:extLst>
          </p:cNvPr>
          <p:cNvSpPr>
            <a:spLocks noGrp="1"/>
          </p:cNvSpPr>
          <p:nvPr>
            <p:ph sz="half" idx="28" hasCustomPrompt="1"/>
          </p:nvPr>
        </p:nvSpPr>
        <p:spPr>
          <a:xfrm>
            <a:off x="381000" y="3108959"/>
            <a:ext cx="2571749" cy="2761615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17" name="Content Placeholder 3">
            <a:extLst>
              <a:ext uri="{FF2B5EF4-FFF2-40B4-BE49-F238E27FC236}">
                <a16:creationId xmlns:a16="http://schemas.microsoft.com/office/drawing/2014/main" id="{40F6CE73-9C88-264F-A7F2-A3D2B2D1938B}"/>
              </a:ext>
            </a:extLst>
          </p:cNvPr>
          <p:cNvSpPr>
            <a:spLocks noGrp="1"/>
          </p:cNvSpPr>
          <p:nvPr>
            <p:ph sz="half" idx="29" hasCustomPrompt="1"/>
          </p:nvPr>
        </p:nvSpPr>
        <p:spPr>
          <a:xfrm>
            <a:off x="3333751" y="3108959"/>
            <a:ext cx="2571749" cy="2761615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28" name="Content Placeholder 3">
            <a:extLst>
              <a:ext uri="{FF2B5EF4-FFF2-40B4-BE49-F238E27FC236}">
                <a16:creationId xmlns:a16="http://schemas.microsoft.com/office/drawing/2014/main" id="{5F289FE6-F2A2-784D-9D31-047C10F04CDF}"/>
              </a:ext>
            </a:extLst>
          </p:cNvPr>
          <p:cNvSpPr>
            <a:spLocks noGrp="1"/>
          </p:cNvSpPr>
          <p:nvPr>
            <p:ph sz="half" idx="30" hasCustomPrompt="1"/>
          </p:nvPr>
        </p:nvSpPr>
        <p:spPr>
          <a:xfrm>
            <a:off x="6286500" y="3145138"/>
            <a:ext cx="2571749" cy="2725310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29" name="Content Placeholder 3">
            <a:extLst>
              <a:ext uri="{FF2B5EF4-FFF2-40B4-BE49-F238E27FC236}">
                <a16:creationId xmlns:a16="http://schemas.microsoft.com/office/drawing/2014/main" id="{A079B5C1-1D0F-8F40-A376-4AE3B49D1B5A}"/>
              </a:ext>
            </a:extLst>
          </p:cNvPr>
          <p:cNvSpPr>
            <a:spLocks noGrp="1"/>
          </p:cNvSpPr>
          <p:nvPr>
            <p:ph sz="half" idx="31" hasCustomPrompt="1"/>
          </p:nvPr>
        </p:nvSpPr>
        <p:spPr>
          <a:xfrm>
            <a:off x="9239251" y="3108959"/>
            <a:ext cx="2571749" cy="2761615"/>
          </a:xfrm>
        </p:spPr>
        <p:txBody>
          <a:bodyPr/>
          <a:lstStyle>
            <a:lvl1pPr>
              <a:spcAft>
                <a:spcPts val="600"/>
              </a:spcAft>
              <a:defRPr sz="1800"/>
            </a:lvl1pPr>
            <a:lvl2pPr>
              <a:spcAft>
                <a:spcPts val="600"/>
              </a:spcAft>
              <a:defRPr sz="18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  <a:lvl6pPr>
              <a:defRPr sz="1200"/>
            </a:lvl6pPr>
          </a:lstStyle>
          <a:p>
            <a:pPr lvl="0"/>
            <a:r>
              <a:rPr lang="en-US" dirty="0"/>
              <a:t>Place text here 18pt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18pt</a:t>
            </a:r>
          </a:p>
          <a:p>
            <a:pPr lvl="3"/>
            <a:r>
              <a:rPr lang="en-US" dirty="0"/>
              <a:t>Fourth level 16pt</a:t>
            </a:r>
          </a:p>
          <a:p>
            <a:pPr lvl="4"/>
            <a:r>
              <a:rPr lang="en-US" dirty="0"/>
              <a:t>Fifth level 16</a:t>
            </a:r>
          </a:p>
          <a:p>
            <a:pPr lvl="5"/>
            <a:r>
              <a:rPr lang="en-US" dirty="0"/>
              <a:t>Sixth level 12pt</a:t>
            </a:r>
          </a:p>
        </p:txBody>
      </p:sp>
      <p:sp>
        <p:nvSpPr>
          <p:cNvPr id="23" name="Footer Placeholder 3">
            <a:extLst>
              <a:ext uri="{FF2B5EF4-FFF2-40B4-BE49-F238E27FC236}">
                <a16:creationId xmlns:a16="http://schemas.microsoft.com/office/drawing/2014/main" id="{83000718-AD47-4F1E-8F71-56356C94065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01BF3E00-F066-4583-A5B1-87DD1966679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1" y="380999"/>
            <a:ext cx="11429999" cy="793837"/>
          </a:xfrm>
        </p:spPr>
        <p:txBody>
          <a:bodyPr/>
          <a:lstStyle/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30" name="Text Placeholder 3">
            <a:extLst>
              <a:ext uri="{FF2B5EF4-FFF2-40B4-BE49-F238E27FC236}">
                <a16:creationId xmlns:a16="http://schemas.microsoft.com/office/drawing/2014/main" id="{5650FA89-A64B-4802-B6DF-D1844A843000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1234440"/>
            <a:ext cx="11430000" cy="384048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</a:lstStyle>
          <a:p>
            <a:pPr lvl="0"/>
            <a:r>
              <a:rPr lang="en-US" dirty="0"/>
              <a:t>Place subtitle here 20p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5B1DD8-C71C-4D65-A58A-0A9A86DCED84}"/>
              </a:ext>
            </a:extLst>
          </p:cNvPr>
          <p:cNvSpPr>
            <a:spLocks noGrp="1"/>
          </p:cNvSpPr>
          <p:nvPr>
            <p:ph type="sldNum" sz="quarter" idx="3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097591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698" userDrawn="1">
          <p15:clr>
            <a:srgbClr val="C35EA4"/>
          </p15:clr>
        </p15:guide>
        <p15:guide id="2" orient="horz" pos="932" userDrawn="1">
          <p15:clr>
            <a:srgbClr val="547EBF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 and 5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EC595-3BDB-489C-AB5C-4C48BF9B07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798829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15" name="Picture Placeholder 13">
            <a:extLst>
              <a:ext uri="{FF2B5EF4-FFF2-40B4-BE49-F238E27FC236}">
                <a16:creationId xmlns:a16="http://schemas.microsoft.com/office/drawing/2014/main" id="{BD757F29-5B8C-430C-B53D-FA44B1887B4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713771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22" name="Text Placeholder 21">
            <a:extLst>
              <a:ext uri="{FF2B5EF4-FFF2-40B4-BE49-F238E27FC236}">
                <a16:creationId xmlns:a16="http://schemas.microsoft.com/office/drawing/2014/main" id="{4C854DFB-B17D-45CF-98C3-3882DBE2C32C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77415" y="3898899"/>
            <a:ext cx="1985504" cy="1971541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16" name="Text Placeholder 21">
            <a:extLst>
              <a:ext uri="{FF2B5EF4-FFF2-40B4-BE49-F238E27FC236}">
                <a16:creationId xmlns:a16="http://schemas.microsoft.com/office/drawing/2014/main" id="{C5D125FD-0D25-4E65-82F5-4E18FE84E47C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739435" y="3898899"/>
            <a:ext cx="1985504" cy="1979613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1" name="Text Placeholder 21">
            <a:extLst>
              <a:ext uri="{FF2B5EF4-FFF2-40B4-BE49-F238E27FC236}">
                <a16:creationId xmlns:a16="http://schemas.microsoft.com/office/drawing/2014/main" id="{5B124AA5-6419-4552-97B5-242DA08BE730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5101455" y="3898899"/>
            <a:ext cx="1985504" cy="1979613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3" name="Text Placeholder 21">
            <a:extLst>
              <a:ext uri="{FF2B5EF4-FFF2-40B4-BE49-F238E27FC236}">
                <a16:creationId xmlns:a16="http://schemas.microsoft.com/office/drawing/2014/main" id="{A378CD97-B880-4BCB-AD71-A7C1C1C84891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7463475" y="3898899"/>
            <a:ext cx="1985504" cy="1979613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4" name="Text Placeholder 21">
            <a:extLst>
              <a:ext uri="{FF2B5EF4-FFF2-40B4-BE49-F238E27FC236}">
                <a16:creationId xmlns:a16="http://schemas.microsoft.com/office/drawing/2014/main" id="{82CB6C29-05E0-4B43-A2EB-22FEB969E562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9825496" y="3898899"/>
            <a:ext cx="1985504" cy="1979613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13EDE11-CE40-4943-AE63-A3B14CB3C037}"/>
              </a:ext>
            </a:extLst>
          </p:cNvPr>
          <p:cNvCxnSpPr>
            <a:cxnSpLocks/>
          </p:cNvCxnSpPr>
          <p:nvPr userDrawn="1"/>
        </p:nvCxnSpPr>
        <p:spPr>
          <a:xfrm>
            <a:off x="1141567" y="3634154"/>
            <a:ext cx="4572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C67ED40C-58DA-45F1-8E80-6A74976C6E1E}"/>
              </a:ext>
            </a:extLst>
          </p:cNvPr>
          <p:cNvCxnSpPr/>
          <p:nvPr userDrawn="1"/>
        </p:nvCxnSpPr>
        <p:spPr>
          <a:xfrm>
            <a:off x="3503587" y="3634154"/>
            <a:ext cx="4572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291A22B2-C08A-41DA-ACB1-5B59B4CDA8DE}"/>
              </a:ext>
            </a:extLst>
          </p:cNvPr>
          <p:cNvCxnSpPr/>
          <p:nvPr userDrawn="1"/>
        </p:nvCxnSpPr>
        <p:spPr>
          <a:xfrm>
            <a:off x="5865607" y="3634154"/>
            <a:ext cx="4572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57D3E374-86AB-4A80-81AD-B09F07C51B80}"/>
              </a:ext>
            </a:extLst>
          </p:cNvPr>
          <p:cNvCxnSpPr/>
          <p:nvPr userDrawn="1"/>
        </p:nvCxnSpPr>
        <p:spPr>
          <a:xfrm>
            <a:off x="8227627" y="3634154"/>
            <a:ext cx="4572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3A5244A-D0CA-43CB-A0DB-296A219EDC9D}"/>
              </a:ext>
            </a:extLst>
          </p:cNvPr>
          <p:cNvCxnSpPr>
            <a:cxnSpLocks/>
          </p:cNvCxnSpPr>
          <p:nvPr userDrawn="1"/>
        </p:nvCxnSpPr>
        <p:spPr>
          <a:xfrm>
            <a:off x="10589648" y="3634154"/>
            <a:ext cx="4572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Picture Placeholder 13">
            <a:extLst>
              <a:ext uri="{FF2B5EF4-FFF2-40B4-BE49-F238E27FC236}">
                <a16:creationId xmlns:a16="http://schemas.microsoft.com/office/drawing/2014/main" id="{EABD27E6-4547-45B3-9AC5-1EF508AE88ED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3075791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30" name="Picture Placeholder 13">
            <a:extLst>
              <a:ext uri="{FF2B5EF4-FFF2-40B4-BE49-F238E27FC236}">
                <a16:creationId xmlns:a16="http://schemas.microsoft.com/office/drawing/2014/main" id="{31C34651-25FA-45DD-86DF-BB58EBE9AA84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5437811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31" name="Picture Placeholder 13">
            <a:extLst>
              <a:ext uri="{FF2B5EF4-FFF2-40B4-BE49-F238E27FC236}">
                <a16:creationId xmlns:a16="http://schemas.microsoft.com/office/drawing/2014/main" id="{B32375EE-E449-4B59-B987-5D6EBFBDF31C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7799831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32" name="Picture Placeholder 13">
            <a:extLst>
              <a:ext uri="{FF2B5EF4-FFF2-40B4-BE49-F238E27FC236}">
                <a16:creationId xmlns:a16="http://schemas.microsoft.com/office/drawing/2014/main" id="{EE1692D5-4CE6-4990-8769-B146983B9477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10161852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33" name="Footer Placeholder 3">
            <a:extLst>
              <a:ext uri="{FF2B5EF4-FFF2-40B4-BE49-F238E27FC236}">
                <a16:creationId xmlns:a16="http://schemas.microsoft.com/office/drawing/2014/main" id="{57676F53-2AF5-4F44-9119-3C3347D1DA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4" name="Text Placeholder 3">
            <a:extLst>
              <a:ext uri="{FF2B5EF4-FFF2-40B4-BE49-F238E27FC236}">
                <a16:creationId xmlns:a16="http://schemas.microsoft.com/office/drawing/2014/main" id="{B8D97977-AAE6-4533-93CA-ADE704E9F4A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1234440"/>
            <a:ext cx="11430000" cy="384048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</a:lstStyle>
          <a:p>
            <a:pPr lvl="0"/>
            <a:r>
              <a:rPr lang="en-US" dirty="0"/>
              <a:t>Place subtitle here 20p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D3E087-C0E5-4045-83EC-D0F38053E0B8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512660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03" userDrawn="1">
          <p15:clr>
            <a:srgbClr val="C35EA4"/>
          </p15:clr>
        </p15:guide>
        <p15:guide id="2" orient="horz" pos="932" userDrawn="1">
          <p15:clr>
            <a:srgbClr val="547EBF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(Alt) Long Headline and 5 ic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EC595-3BDB-489C-AB5C-4C48BF9B07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798829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15" name="Picture Placeholder 13">
            <a:extLst>
              <a:ext uri="{FF2B5EF4-FFF2-40B4-BE49-F238E27FC236}">
                <a16:creationId xmlns:a16="http://schemas.microsoft.com/office/drawing/2014/main" id="{BD757F29-5B8C-430C-B53D-FA44B1887B4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713771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22" name="Text Placeholder 21">
            <a:extLst>
              <a:ext uri="{FF2B5EF4-FFF2-40B4-BE49-F238E27FC236}">
                <a16:creationId xmlns:a16="http://schemas.microsoft.com/office/drawing/2014/main" id="{4C854DFB-B17D-45CF-98C3-3882DBE2C32C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77415" y="3898899"/>
            <a:ext cx="1985504" cy="1971541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16" name="Text Placeholder 21">
            <a:extLst>
              <a:ext uri="{FF2B5EF4-FFF2-40B4-BE49-F238E27FC236}">
                <a16:creationId xmlns:a16="http://schemas.microsoft.com/office/drawing/2014/main" id="{C5D125FD-0D25-4E65-82F5-4E18FE84E47C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739435" y="3898899"/>
            <a:ext cx="1985504" cy="1979613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1" name="Text Placeholder 21">
            <a:extLst>
              <a:ext uri="{FF2B5EF4-FFF2-40B4-BE49-F238E27FC236}">
                <a16:creationId xmlns:a16="http://schemas.microsoft.com/office/drawing/2014/main" id="{5B124AA5-6419-4552-97B5-242DA08BE730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5101455" y="3898899"/>
            <a:ext cx="1985504" cy="1979613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3" name="Text Placeholder 21">
            <a:extLst>
              <a:ext uri="{FF2B5EF4-FFF2-40B4-BE49-F238E27FC236}">
                <a16:creationId xmlns:a16="http://schemas.microsoft.com/office/drawing/2014/main" id="{A378CD97-B880-4BCB-AD71-A7C1C1C84891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7463475" y="3898899"/>
            <a:ext cx="1985504" cy="1979613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4" name="Text Placeholder 21">
            <a:extLst>
              <a:ext uri="{FF2B5EF4-FFF2-40B4-BE49-F238E27FC236}">
                <a16:creationId xmlns:a16="http://schemas.microsoft.com/office/drawing/2014/main" id="{82CB6C29-05E0-4B43-A2EB-22FEB969E562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9825496" y="3898899"/>
            <a:ext cx="1985504" cy="1979613"/>
          </a:xfrm>
        </p:spPr>
        <p:txBody>
          <a:bodyPr/>
          <a:lstStyle>
            <a:lvl1pPr marL="0" indent="0" algn="ctr">
              <a:lnSpc>
                <a:spcPct val="9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000" b="1"/>
            </a:lvl1pPr>
            <a:lvl2pPr marL="0" indent="0" algn="ctr">
              <a:spcAft>
                <a:spcPts val="600"/>
              </a:spcAft>
              <a:buNone/>
              <a:defRPr sz="1600"/>
            </a:lvl2pPr>
            <a:lvl3pPr marL="0" indent="0" algn="ctr">
              <a:spcAft>
                <a:spcPts val="600"/>
              </a:spcAft>
              <a:buNone/>
              <a:defRPr sz="1200"/>
            </a:lvl3pPr>
            <a:lvl4pPr marL="182880" indent="-182880" algn="ctr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Headline 20pt</a:t>
            </a:r>
          </a:p>
          <a:p>
            <a:pPr lvl="1"/>
            <a:r>
              <a:rPr lang="en-US" dirty="0"/>
              <a:t>Details 16pt</a:t>
            </a:r>
          </a:p>
          <a:p>
            <a:pPr lvl="2"/>
            <a:r>
              <a:rPr lang="en-US" dirty="0"/>
              <a:t>More details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9" name="Picture Placeholder 13">
            <a:extLst>
              <a:ext uri="{FF2B5EF4-FFF2-40B4-BE49-F238E27FC236}">
                <a16:creationId xmlns:a16="http://schemas.microsoft.com/office/drawing/2014/main" id="{EABD27E6-4547-45B3-9AC5-1EF508AE88ED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3075791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30" name="Picture Placeholder 13">
            <a:extLst>
              <a:ext uri="{FF2B5EF4-FFF2-40B4-BE49-F238E27FC236}">
                <a16:creationId xmlns:a16="http://schemas.microsoft.com/office/drawing/2014/main" id="{31C34651-25FA-45DD-86DF-BB58EBE9AA84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5437811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31" name="Picture Placeholder 13">
            <a:extLst>
              <a:ext uri="{FF2B5EF4-FFF2-40B4-BE49-F238E27FC236}">
                <a16:creationId xmlns:a16="http://schemas.microsoft.com/office/drawing/2014/main" id="{B32375EE-E449-4B59-B987-5D6EBFBDF31C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7799831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32" name="Picture Placeholder 13">
            <a:extLst>
              <a:ext uri="{FF2B5EF4-FFF2-40B4-BE49-F238E27FC236}">
                <a16:creationId xmlns:a16="http://schemas.microsoft.com/office/drawing/2014/main" id="{EE1692D5-4CE6-4990-8769-B146983B9477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10161852" y="2098874"/>
            <a:ext cx="1312792" cy="1312792"/>
          </a:xfrm>
          <a:noFill/>
        </p:spPr>
        <p:txBody>
          <a:bodyPr/>
          <a:lstStyle>
            <a:lvl1pPr marL="0" indent="0" algn="ctr">
              <a:buFont typeface="Graphik" panose="020B0604020202020204" pitchFamily="34" charset="0"/>
              <a:buNone/>
              <a:defRPr sz="1800" b="0"/>
            </a:lvl1pPr>
          </a:lstStyle>
          <a:p>
            <a:r>
              <a:rPr lang="en-GB" dirty="0"/>
              <a:t>Add icon</a:t>
            </a:r>
            <a:endParaRPr lang="en-US" dirty="0"/>
          </a:p>
        </p:txBody>
      </p:sp>
      <p:sp>
        <p:nvSpPr>
          <p:cNvPr id="33" name="Footer Placeholder 3">
            <a:extLst>
              <a:ext uri="{FF2B5EF4-FFF2-40B4-BE49-F238E27FC236}">
                <a16:creationId xmlns:a16="http://schemas.microsoft.com/office/drawing/2014/main" id="{57676F53-2AF5-4F44-9119-3C3347D1DA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4" name="Text Placeholder 3">
            <a:extLst>
              <a:ext uri="{FF2B5EF4-FFF2-40B4-BE49-F238E27FC236}">
                <a16:creationId xmlns:a16="http://schemas.microsoft.com/office/drawing/2014/main" id="{B8D97977-AAE6-4533-93CA-ADE704E9F4A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1234440"/>
            <a:ext cx="11430000" cy="384048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</a:lstStyle>
          <a:p>
            <a:pPr lvl="0"/>
            <a:r>
              <a:rPr lang="en-US" dirty="0"/>
              <a:t>Place subtitle here 20pt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636FB760-AEF8-46F8-B73E-B0A537402A7A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1141567" y="361969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6" name="Picture Placeholder 4">
            <a:extLst>
              <a:ext uri="{FF2B5EF4-FFF2-40B4-BE49-F238E27FC236}">
                <a16:creationId xmlns:a16="http://schemas.microsoft.com/office/drawing/2014/main" id="{B9165B01-6544-4059-9AE2-42F4426A0387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503587" y="361969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7" name="Picture Placeholder 4">
            <a:extLst>
              <a:ext uri="{FF2B5EF4-FFF2-40B4-BE49-F238E27FC236}">
                <a16:creationId xmlns:a16="http://schemas.microsoft.com/office/drawing/2014/main" id="{EB2E96CC-0F77-4F5D-A96C-5243BDB51C0E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5865607" y="361969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8" name="Picture Placeholder 4">
            <a:extLst>
              <a:ext uri="{FF2B5EF4-FFF2-40B4-BE49-F238E27FC236}">
                <a16:creationId xmlns:a16="http://schemas.microsoft.com/office/drawing/2014/main" id="{2D003B29-C8CB-4629-BF53-F5AEBE6FAE2A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8227627" y="361969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9" name="Picture Placeholder 4">
            <a:extLst>
              <a:ext uri="{FF2B5EF4-FFF2-40B4-BE49-F238E27FC236}">
                <a16:creationId xmlns:a16="http://schemas.microsoft.com/office/drawing/2014/main" id="{49BB6C55-F8C8-4B99-843F-9A6047B7A3E8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10570872" y="361969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2B047CF-EEDD-49CC-9871-80D6EF57FEB6}"/>
              </a:ext>
            </a:extLst>
          </p:cNvPr>
          <p:cNvSpPr>
            <a:spLocks noGrp="1"/>
          </p:cNvSpPr>
          <p:nvPr>
            <p:ph type="sldNum" sz="quarter" idx="33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19332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03">
          <p15:clr>
            <a:srgbClr val="C35EA4"/>
          </p15:clr>
        </p15:guide>
        <p15:guide id="2" orient="horz" pos="932" userDrawn="1">
          <p15:clr>
            <a:srgbClr val="547EBF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-Team 4-Box Shad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Picture Placeholder 13">
            <a:extLst>
              <a:ext uri="{FF2B5EF4-FFF2-40B4-BE49-F238E27FC236}">
                <a16:creationId xmlns:a16="http://schemas.microsoft.com/office/drawing/2014/main" id="{D57647B7-79D1-0A4B-BE19-EB3D7E56204A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1154655" y="1560513"/>
            <a:ext cx="1894600" cy="1894600"/>
          </a:xfrm>
          <a:solidFill>
            <a:schemeClr val="bg1">
              <a:lumMod val="95000"/>
            </a:schemeClr>
          </a:solidFill>
          <a:effectLst>
            <a:outerShdw dist="215900" dir="2700000" algn="tl" rotWithShape="0">
              <a:schemeClr val="accent1"/>
            </a:outerShdw>
          </a:effectLst>
        </p:spPr>
        <p:txBody>
          <a:bodyPr vert="horz" lIns="91440" tIns="91440" rIns="0" bIns="0" rtlCol="0">
            <a:noAutofit/>
          </a:bodyPr>
          <a:lstStyle>
            <a:lvl1pPr marL="0" indent="0">
              <a:buFont typeface="Graphik" panose="020B0604020202020204" pitchFamily="34" charset="0"/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46" name="Picture Placeholder 13">
            <a:extLst>
              <a:ext uri="{FF2B5EF4-FFF2-40B4-BE49-F238E27FC236}">
                <a16:creationId xmlns:a16="http://schemas.microsoft.com/office/drawing/2014/main" id="{25DB0B2A-9775-46B0-9A40-F75EBFA4B45C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3817351" y="1560513"/>
            <a:ext cx="1894600" cy="1894600"/>
          </a:xfrm>
          <a:solidFill>
            <a:schemeClr val="bg1">
              <a:lumMod val="95000"/>
            </a:schemeClr>
          </a:solidFill>
          <a:effectLst>
            <a:outerShdw dist="215900" dir="2700000" algn="tl" rotWithShape="0">
              <a:schemeClr val="accent1"/>
            </a:outerShdw>
          </a:effectLst>
        </p:spPr>
        <p:txBody>
          <a:bodyPr vert="horz" lIns="91440" tIns="91440" rIns="0" bIns="0" rtlCol="0">
            <a:noAutofit/>
          </a:bodyPr>
          <a:lstStyle>
            <a:lvl1pPr marL="0" indent="0">
              <a:buNone/>
              <a:defRPr lang="en-US" sz="180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47" name="Picture Placeholder 13">
            <a:extLst>
              <a:ext uri="{FF2B5EF4-FFF2-40B4-BE49-F238E27FC236}">
                <a16:creationId xmlns:a16="http://schemas.microsoft.com/office/drawing/2014/main" id="{F83F6B5F-EAE7-44DA-BD77-6D66865CEB9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6480047" y="1560513"/>
            <a:ext cx="1894600" cy="1894600"/>
          </a:xfrm>
          <a:solidFill>
            <a:schemeClr val="bg1">
              <a:lumMod val="95000"/>
            </a:schemeClr>
          </a:solidFill>
          <a:effectLst>
            <a:outerShdw dist="215900" dir="2700000" algn="tl" rotWithShape="0">
              <a:schemeClr val="accent1"/>
            </a:outerShdw>
          </a:effectLst>
        </p:spPr>
        <p:txBody>
          <a:bodyPr vert="horz" lIns="91440" tIns="91440" rIns="0" bIns="0" rtlCol="0">
            <a:noAutofit/>
          </a:bodyPr>
          <a:lstStyle>
            <a:lvl1pPr marL="0" indent="0">
              <a:buNone/>
              <a:defRPr lang="en-US" sz="180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48" name="Picture Placeholder 13">
            <a:extLst>
              <a:ext uri="{FF2B5EF4-FFF2-40B4-BE49-F238E27FC236}">
                <a16:creationId xmlns:a16="http://schemas.microsoft.com/office/drawing/2014/main" id="{AD8EF41C-E978-4139-80A4-73605C41EA35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9142743" y="1560513"/>
            <a:ext cx="1894600" cy="1894600"/>
          </a:xfrm>
          <a:solidFill>
            <a:schemeClr val="bg1">
              <a:lumMod val="95000"/>
            </a:schemeClr>
          </a:solidFill>
          <a:effectLst>
            <a:outerShdw dist="215900" dir="2700000" algn="tl" rotWithShape="0">
              <a:schemeClr val="accent1"/>
            </a:outerShdw>
          </a:effectLst>
        </p:spPr>
        <p:txBody>
          <a:bodyPr vert="horz" lIns="91440" tIns="91440" rIns="0" bIns="0" rtlCol="0">
            <a:noAutofit/>
          </a:bodyPr>
          <a:lstStyle>
            <a:lvl1pPr marL="0" indent="0">
              <a:buNone/>
              <a:defRPr lang="en-US" sz="180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09EC595-3BDB-489C-AB5C-4C48BF9B07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9144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26" name="Text Placeholder 21">
            <a:extLst>
              <a:ext uri="{FF2B5EF4-FFF2-40B4-BE49-F238E27FC236}">
                <a16:creationId xmlns:a16="http://schemas.microsoft.com/office/drawing/2014/main" id="{85299B8E-3F01-2548-8001-539E1BC6287C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1154653" y="3914042"/>
            <a:ext cx="2047984" cy="239785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solidFill>
                  <a:schemeClr val="accent2"/>
                </a:solidFill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</a:t>
            </a:r>
            <a:br>
              <a:rPr lang="en-US" dirty="0"/>
            </a:br>
            <a:r>
              <a:rPr lang="en-US" dirty="0"/>
              <a:t>Last name 21pt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7" name="Text Placeholder 21">
            <a:extLst>
              <a:ext uri="{FF2B5EF4-FFF2-40B4-BE49-F238E27FC236}">
                <a16:creationId xmlns:a16="http://schemas.microsoft.com/office/drawing/2014/main" id="{4E426F14-FA6B-9D46-869F-A452B7018F41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3817350" y="3914042"/>
            <a:ext cx="2047984" cy="239785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lang="en-US" sz="2100" b="0" i="0" kern="1200" dirty="0" smtClean="0">
                <a:solidFill>
                  <a:schemeClr val="accent2"/>
                </a:solidFill>
                <a:latin typeface="GT Sectra Fine Rg" panose="00000500000000000000" pitchFamily="50" charset="0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</a:t>
            </a:r>
            <a:br>
              <a:rPr lang="en-US" dirty="0"/>
            </a:br>
            <a:r>
              <a:rPr lang="en-US" dirty="0"/>
              <a:t>Last name 21pt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50" name="Text Placeholder 21">
            <a:extLst>
              <a:ext uri="{FF2B5EF4-FFF2-40B4-BE49-F238E27FC236}">
                <a16:creationId xmlns:a16="http://schemas.microsoft.com/office/drawing/2014/main" id="{538B1F0C-0682-354C-9C2E-DEAF9D4D617A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6480047" y="3914042"/>
            <a:ext cx="2047984" cy="239785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lang="en-US" sz="2100" b="0" i="0" kern="1200" dirty="0" smtClean="0">
                <a:solidFill>
                  <a:schemeClr val="accent2"/>
                </a:solidFill>
                <a:latin typeface="GT Sectra Fine Rg" panose="00000500000000000000" pitchFamily="50" charset="0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</a:t>
            </a:r>
            <a:br>
              <a:rPr lang="en-US" dirty="0"/>
            </a:br>
            <a:r>
              <a:rPr lang="en-US" dirty="0"/>
              <a:t>Last name 21pt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51" name="Text Placeholder 21">
            <a:extLst>
              <a:ext uri="{FF2B5EF4-FFF2-40B4-BE49-F238E27FC236}">
                <a16:creationId xmlns:a16="http://schemas.microsoft.com/office/drawing/2014/main" id="{C69C98AC-20D5-A44F-AEBD-63FEBDE6140B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9142742" y="3914042"/>
            <a:ext cx="2047984" cy="239785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lang="en-US" sz="2100" b="0" i="0" kern="1200" dirty="0" smtClean="0">
                <a:solidFill>
                  <a:schemeClr val="accent2"/>
                </a:solidFill>
                <a:latin typeface="GT Sectra Fine Rg" panose="00000500000000000000" pitchFamily="50" charset="0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</a:t>
            </a:r>
            <a:br>
              <a:rPr lang="en-US" dirty="0"/>
            </a:br>
            <a:r>
              <a:rPr lang="en-US" dirty="0"/>
              <a:t>Last name 21pt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9310CF55-0D9B-41F8-8D1E-8BA74BC232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4481D5-3713-4165-990F-CD2E7B955A03}"/>
              </a:ext>
            </a:extLst>
          </p:cNvPr>
          <p:cNvSpPr>
            <a:spLocks noGrp="1"/>
          </p:cNvSpPr>
          <p:nvPr>
            <p:ph type="sldNum" sz="quarter" idx="3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118651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-Team 6-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EC595-3BDB-489C-AB5C-4C48BF9B07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9144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16" name="Picture Placeholder 13">
            <a:extLst>
              <a:ext uri="{FF2B5EF4-FFF2-40B4-BE49-F238E27FC236}">
                <a16:creationId xmlns:a16="http://schemas.microsoft.com/office/drawing/2014/main" id="{B8224852-B872-0E48-9DF5-0937E260C3B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381000" y="1845611"/>
            <a:ext cx="1554480" cy="1554480"/>
          </a:xfrm>
          <a:solidFill>
            <a:schemeClr val="bg1">
              <a:lumMod val="95000"/>
            </a:schemeClr>
          </a:solidFill>
        </p:spPr>
        <p:txBody>
          <a:bodyPr lIns="91440" tIns="0"/>
          <a:lstStyle>
            <a:lvl1pPr marL="0" indent="0">
              <a:buNone/>
              <a:defRPr sz="1800" b="0"/>
            </a:lvl1pPr>
          </a:lstStyle>
          <a:p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1" name="Picture Placeholder 13">
            <a:extLst>
              <a:ext uri="{FF2B5EF4-FFF2-40B4-BE49-F238E27FC236}">
                <a16:creationId xmlns:a16="http://schemas.microsoft.com/office/drawing/2014/main" id="{D57647B7-79D1-0A4B-BE19-EB3D7E56204A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2356104" y="1845611"/>
            <a:ext cx="1554480" cy="1554480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3" name="Picture Placeholder 13">
            <a:extLst>
              <a:ext uri="{FF2B5EF4-FFF2-40B4-BE49-F238E27FC236}">
                <a16:creationId xmlns:a16="http://schemas.microsoft.com/office/drawing/2014/main" id="{4340D6FD-1887-3544-A26E-8F335B859BDB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331208" y="1845611"/>
            <a:ext cx="1554480" cy="1554480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4" name="Picture Placeholder 13">
            <a:extLst>
              <a:ext uri="{FF2B5EF4-FFF2-40B4-BE49-F238E27FC236}">
                <a16:creationId xmlns:a16="http://schemas.microsoft.com/office/drawing/2014/main" id="{FA080C1D-BB93-B249-9F54-C5F7A16E098B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306312" y="1845611"/>
            <a:ext cx="1554480" cy="1554480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5" name="Picture Placeholder 13">
            <a:extLst>
              <a:ext uri="{FF2B5EF4-FFF2-40B4-BE49-F238E27FC236}">
                <a16:creationId xmlns:a16="http://schemas.microsoft.com/office/drawing/2014/main" id="{A1C6FF20-E7DF-8F42-9AE5-920A6769DA4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0256520" y="1845611"/>
            <a:ext cx="1554480" cy="1554480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31" name="Picture Placeholder 13">
            <a:extLst>
              <a:ext uri="{FF2B5EF4-FFF2-40B4-BE49-F238E27FC236}">
                <a16:creationId xmlns:a16="http://schemas.microsoft.com/office/drawing/2014/main" id="{CA9187A3-C074-9F44-8687-E31C02BD5083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8281416" y="1845611"/>
            <a:ext cx="1554480" cy="1554480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2" name="Text Placeholder 21">
            <a:extLst>
              <a:ext uri="{FF2B5EF4-FFF2-40B4-BE49-F238E27FC236}">
                <a16:creationId xmlns:a16="http://schemas.microsoft.com/office/drawing/2014/main" id="{6BEB5A56-DED2-134F-B0DE-11936982FFF4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77415" y="3926552"/>
            <a:ext cx="1554480" cy="1943893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8" name="Text Placeholder 21">
            <a:extLst>
              <a:ext uri="{FF2B5EF4-FFF2-40B4-BE49-F238E27FC236}">
                <a16:creationId xmlns:a16="http://schemas.microsoft.com/office/drawing/2014/main" id="{923321BD-6745-7944-910F-B8C8E4AC31DD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353236" y="3926552"/>
            <a:ext cx="1554480" cy="1951961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9" name="Text Placeholder 21">
            <a:extLst>
              <a:ext uri="{FF2B5EF4-FFF2-40B4-BE49-F238E27FC236}">
                <a16:creationId xmlns:a16="http://schemas.microsoft.com/office/drawing/2014/main" id="{2A6C4DC7-1806-A74D-B434-61FF385F82AB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4329057" y="3926552"/>
            <a:ext cx="1554480" cy="1951961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30" name="Text Placeholder 21">
            <a:extLst>
              <a:ext uri="{FF2B5EF4-FFF2-40B4-BE49-F238E27FC236}">
                <a16:creationId xmlns:a16="http://schemas.microsoft.com/office/drawing/2014/main" id="{053D7F26-6DC1-034C-B572-B4BFE718C797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304878" y="3926552"/>
            <a:ext cx="1554480" cy="1951961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32" name="Text Placeholder 21">
            <a:extLst>
              <a:ext uri="{FF2B5EF4-FFF2-40B4-BE49-F238E27FC236}">
                <a16:creationId xmlns:a16="http://schemas.microsoft.com/office/drawing/2014/main" id="{E075A489-B7B7-CE40-B061-D8A36AFCC817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280699" y="3926552"/>
            <a:ext cx="1554480" cy="1951961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35" name="Text Placeholder 21">
            <a:extLst>
              <a:ext uri="{FF2B5EF4-FFF2-40B4-BE49-F238E27FC236}">
                <a16:creationId xmlns:a16="http://schemas.microsoft.com/office/drawing/2014/main" id="{FF2BF483-5EDC-9242-AD58-57E84F538C81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10256520" y="3926552"/>
            <a:ext cx="1554480" cy="1951961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37" name="Footer Placeholder 3">
            <a:extLst>
              <a:ext uri="{FF2B5EF4-FFF2-40B4-BE49-F238E27FC236}">
                <a16:creationId xmlns:a16="http://schemas.microsoft.com/office/drawing/2014/main" id="{BD665DCA-734C-4077-92CB-D7A9FCD67D9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3D474A-8A06-4078-BEBB-EBDCDD30231B}"/>
              </a:ext>
            </a:extLst>
          </p:cNvPr>
          <p:cNvSpPr>
            <a:spLocks noGrp="1"/>
          </p:cNvSpPr>
          <p:nvPr>
            <p:ph type="sldNum" sz="quarter" idx="29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7" name="Picture Placeholder 4">
            <a:extLst>
              <a:ext uri="{FF2B5EF4-FFF2-40B4-BE49-F238E27FC236}">
                <a16:creationId xmlns:a16="http://schemas.microsoft.com/office/drawing/2014/main" id="{9FEF6117-B6D9-4841-8EFA-DF78BCFA9C0B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377415" y="3672216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8" name="Picture Placeholder 4">
            <a:extLst>
              <a:ext uri="{FF2B5EF4-FFF2-40B4-BE49-F238E27FC236}">
                <a16:creationId xmlns:a16="http://schemas.microsoft.com/office/drawing/2014/main" id="{90B0A6BB-BC70-4436-B334-35CF914D1772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2356104" y="3672216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9" name="Picture Placeholder 4">
            <a:extLst>
              <a:ext uri="{FF2B5EF4-FFF2-40B4-BE49-F238E27FC236}">
                <a16:creationId xmlns:a16="http://schemas.microsoft.com/office/drawing/2014/main" id="{EA23CA56-3568-4982-84E5-176DE32541C2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4331208" y="3672216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40" name="Picture Placeholder 4">
            <a:extLst>
              <a:ext uri="{FF2B5EF4-FFF2-40B4-BE49-F238E27FC236}">
                <a16:creationId xmlns:a16="http://schemas.microsoft.com/office/drawing/2014/main" id="{7E019EA7-B58E-4B17-A663-2E8CCD70158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6306312" y="3672216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44" name="Picture Placeholder 4">
            <a:extLst>
              <a:ext uri="{FF2B5EF4-FFF2-40B4-BE49-F238E27FC236}">
                <a16:creationId xmlns:a16="http://schemas.microsoft.com/office/drawing/2014/main" id="{9A57066F-5BF5-43F7-A9DA-1788B5511DA7}"/>
              </a:ext>
            </a:extLst>
          </p:cNvPr>
          <p:cNvSpPr>
            <a:spLocks noGrp="1"/>
          </p:cNvSpPr>
          <p:nvPr>
            <p:ph type="pic" sz="quarter" idx="34" hasCustomPrompt="1"/>
          </p:nvPr>
        </p:nvSpPr>
        <p:spPr>
          <a:xfrm>
            <a:off x="8281416" y="3672216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45" name="Picture Placeholder 4">
            <a:extLst>
              <a:ext uri="{FF2B5EF4-FFF2-40B4-BE49-F238E27FC236}">
                <a16:creationId xmlns:a16="http://schemas.microsoft.com/office/drawing/2014/main" id="{EA5F90EC-FB85-4041-85C1-409768D3A0C0}"/>
              </a:ext>
            </a:extLst>
          </p:cNvPr>
          <p:cNvSpPr>
            <a:spLocks noGrp="1"/>
          </p:cNvSpPr>
          <p:nvPr>
            <p:ph type="pic" sz="quarter" idx="35" hasCustomPrompt="1"/>
          </p:nvPr>
        </p:nvSpPr>
        <p:spPr>
          <a:xfrm>
            <a:off x="10256520" y="3672216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903455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03" userDrawn="1">
          <p15:clr>
            <a:srgbClr val="C35EA4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ng Headline-Team 6-Dark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EC595-3BDB-489C-AB5C-4C48BF9B07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9144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16" name="Picture Placeholder 13">
            <a:extLst>
              <a:ext uri="{FF2B5EF4-FFF2-40B4-BE49-F238E27FC236}">
                <a16:creationId xmlns:a16="http://schemas.microsoft.com/office/drawing/2014/main" id="{B8224852-B872-0E48-9DF5-0937E260C3B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381000" y="1845611"/>
            <a:ext cx="1554480" cy="1554480"/>
          </a:xfrm>
          <a:solidFill>
            <a:schemeClr val="tx1">
              <a:lumMod val="95000"/>
            </a:schemeClr>
          </a:solidFill>
        </p:spPr>
        <p:txBody>
          <a:bodyPr lIns="91440"/>
          <a:lstStyle>
            <a:lvl1pPr marL="0" indent="0">
              <a:buNone/>
              <a:defRPr sz="1800" b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1" name="Picture Placeholder 13">
            <a:extLst>
              <a:ext uri="{FF2B5EF4-FFF2-40B4-BE49-F238E27FC236}">
                <a16:creationId xmlns:a16="http://schemas.microsoft.com/office/drawing/2014/main" id="{D57647B7-79D1-0A4B-BE19-EB3D7E56204A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2356104" y="1845611"/>
            <a:ext cx="1554480" cy="1554480"/>
          </a:xfrm>
          <a:solidFill>
            <a:schemeClr val="tx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3" name="Picture Placeholder 13">
            <a:extLst>
              <a:ext uri="{FF2B5EF4-FFF2-40B4-BE49-F238E27FC236}">
                <a16:creationId xmlns:a16="http://schemas.microsoft.com/office/drawing/2014/main" id="{4340D6FD-1887-3544-A26E-8F335B859BDB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331208" y="1845611"/>
            <a:ext cx="1554480" cy="1554480"/>
          </a:xfrm>
          <a:solidFill>
            <a:schemeClr val="tx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4" name="Picture Placeholder 13">
            <a:extLst>
              <a:ext uri="{FF2B5EF4-FFF2-40B4-BE49-F238E27FC236}">
                <a16:creationId xmlns:a16="http://schemas.microsoft.com/office/drawing/2014/main" id="{FA080C1D-BB93-B249-9F54-C5F7A16E098B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306312" y="1845611"/>
            <a:ext cx="1554480" cy="1554480"/>
          </a:xfrm>
          <a:solidFill>
            <a:schemeClr val="tx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5" name="Picture Placeholder 13">
            <a:extLst>
              <a:ext uri="{FF2B5EF4-FFF2-40B4-BE49-F238E27FC236}">
                <a16:creationId xmlns:a16="http://schemas.microsoft.com/office/drawing/2014/main" id="{A1C6FF20-E7DF-8F42-9AE5-920A6769DA4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0256520" y="1845611"/>
            <a:ext cx="1554480" cy="1554480"/>
          </a:xfrm>
          <a:solidFill>
            <a:schemeClr val="tx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26" name="Text Placeholder 21">
            <a:extLst>
              <a:ext uri="{FF2B5EF4-FFF2-40B4-BE49-F238E27FC236}">
                <a16:creationId xmlns:a16="http://schemas.microsoft.com/office/drawing/2014/main" id="{85299B8E-3F01-2548-8001-539E1BC6287C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77415" y="3926552"/>
            <a:ext cx="1554480" cy="1943892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7" name="Text Placeholder 21">
            <a:extLst>
              <a:ext uri="{FF2B5EF4-FFF2-40B4-BE49-F238E27FC236}">
                <a16:creationId xmlns:a16="http://schemas.microsoft.com/office/drawing/2014/main" id="{4E426F14-FA6B-9D46-869F-A452B7018F41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2353236" y="3926552"/>
            <a:ext cx="1554480" cy="1951961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31" name="Picture Placeholder 13">
            <a:extLst>
              <a:ext uri="{FF2B5EF4-FFF2-40B4-BE49-F238E27FC236}">
                <a16:creationId xmlns:a16="http://schemas.microsoft.com/office/drawing/2014/main" id="{CA9187A3-C074-9F44-8687-E31C02BD5083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8281416" y="1845611"/>
            <a:ext cx="1554480" cy="1554480"/>
          </a:xfrm>
          <a:solidFill>
            <a:schemeClr val="tx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50" name="Text Placeholder 21">
            <a:extLst>
              <a:ext uri="{FF2B5EF4-FFF2-40B4-BE49-F238E27FC236}">
                <a16:creationId xmlns:a16="http://schemas.microsoft.com/office/drawing/2014/main" id="{538B1F0C-0682-354C-9C2E-DEAF9D4D617A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4329057" y="3926552"/>
            <a:ext cx="1554480" cy="1951960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51" name="Text Placeholder 21">
            <a:extLst>
              <a:ext uri="{FF2B5EF4-FFF2-40B4-BE49-F238E27FC236}">
                <a16:creationId xmlns:a16="http://schemas.microsoft.com/office/drawing/2014/main" id="{C69C98AC-20D5-A44F-AEBD-63FEBDE6140B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304878" y="3926552"/>
            <a:ext cx="1554480" cy="1951960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52" name="Text Placeholder 21">
            <a:extLst>
              <a:ext uri="{FF2B5EF4-FFF2-40B4-BE49-F238E27FC236}">
                <a16:creationId xmlns:a16="http://schemas.microsoft.com/office/drawing/2014/main" id="{6DA3268F-5CC4-7E4D-879D-3A3F1FBF6B55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280699" y="3926552"/>
            <a:ext cx="1554480" cy="195195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53" name="Text Placeholder 21">
            <a:extLst>
              <a:ext uri="{FF2B5EF4-FFF2-40B4-BE49-F238E27FC236}">
                <a16:creationId xmlns:a16="http://schemas.microsoft.com/office/drawing/2014/main" id="{855592D2-902A-1146-B433-6648BEC87843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10256520" y="3926552"/>
            <a:ext cx="1554480" cy="1943890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600"/>
              </a:spcAft>
              <a:buFont typeface="Graphik" panose="020B0604020202020204" pitchFamily="34" charset="0"/>
              <a:buNone/>
              <a:defRPr sz="21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600"/>
              </a:spcAft>
              <a:buNone/>
              <a:defRPr sz="1600"/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Last name 21</a:t>
            </a:r>
          </a:p>
          <a:p>
            <a:pPr lvl="1"/>
            <a:r>
              <a:rPr lang="en-US" dirty="0"/>
              <a:t>Role 16pt</a:t>
            </a:r>
          </a:p>
          <a:p>
            <a:pPr lvl="2"/>
            <a:r>
              <a:rPr lang="en-US" dirty="0"/>
              <a:t>Short bio 12pt</a:t>
            </a:r>
          </a:p>
          <a:p>
            <a:pPr lvl="3"/>
            <a:r>
              <a:rPr lang="en-US" dirty="0"/>
              <a:t>Bullet point 12pt</a:t>
            </a:r>
          </a:p>
        </p:txBody>
      </p:sp>
      <p:sp>
        <p:nvSpPr>
          <p:cNvPr id="29" name="Footer Placeholder 3">
            <a:extLst>
              <a:ext uri="{FF2B5EF4-FFF2-40B4-BE49-F238E27FC236}">
                <a16:creationId xmlns:a16="http://schemas.microsoft.com/office/drawing/2014/main" id="{F748F9AD-5F56-42EC-9922-780EBA4436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2" name="GTS_WH" descr="Accenture Greater Than symbol in white">
            <a:extLst>
              <a:ext uri="{FF2B5EF4-FFF2-40B4-BE49-F238E27FC236}">
                <a16:creationId xmlns:a16="http://schemas.microsoft.com/office/drawing/2014/main" id="{B49891DC-D80E-4D1B-961E-1B567E0E4535}"/>
              </a:ext>
            </a:extLst>
          </p:cNvPr>
          <p:cNvSpPr>
            <a:spLocks noChangeAspect="1"/>
          </p:cNvSpPr>
          <p:nvPr userDrawn="1"/>
        </p:nvSpPr>
        <p:spPr bwMode="black">
          <a:xfrm>
            <a:off x="381468" y="6483676"/>
            <a:ext cx="183295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E8FB076-B311-496F-8C11-2C54B06FBB3D}"/>
              </a:ext>
            </a:extLst>
          </p:cNvPr>
          <p:cNvSpPr>
            <a:spLocks noGrp="1"/>
          </p:cNvSpPr>
          <p:nvPr>
            <p:ph type="sldNum" sz="quarter" idx="29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Picture Placeholder 4">
            <a:extLst>
              <a:ext uri="{FF2B5EF4-FFF2-40B4-BE49-F238E27FC236}">
                <a16:creationId xmlns:a16="http://schemas.microsoft.com/office/drawing/2014/main" id="{199DF3DD-2E34-4D79-8E11-12CE813E73FA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381000" y="364716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5" name="Picture Placeholder 4">
            <a:extLst>
              <a:ext uri="{FF2B5EF4-FFF2-40B4-BE49-F238E27FC236}">
                <a16:creationId xmlns:a16="http://schemas.microsoft.com/office/drawing/2014/main" id="{6FCD1A94-A214-4264-842C-B5DA710C1F37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2356104" y="364716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7" name="Picture Placeholder 4">
            <a:extLst>
              <a:ext uri="{FF2B5EF4-FFF2-40B4-BE49-F238E27FC236}">
                <a16:creationId xmlns:a16="http://schemas.microsoft.com/office/drawing/2014/main" id="{895C1CB4-E517-4380-8170-E8C0CA787FBA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4331208" y="364716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8" name="Picture Placeholder 4">
            <a:extLst>
              <a:ext uri="{FF2B5EF4-FFF2-40B4-BE49-F238E27FC236}">
                <a16:creationId xmlns:a16="http://schemas.microsoft.com/office/drawing/2014/main" id="{6AFBE91E-BB56-4FAF-ADEB-859CA86F829F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6306312" y="364716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39" name="Picture Placeholder 4">
            <a:extLst>
              <a:ext uri="{FF2B5EF4-FFF2-40B4-BE49-F238E27FC236}">
                <a16:creationId xmlns:a16="http://schemas.microsoft.com/office/drawing/2014/main" id="{15D78B8A-7ECF-44EE-A95F-FBD072A68894}"/>
              </a:ext>
            </a:extLst>
          </p:cNvPr>
          <p:cNvSpPr>
            <a:spLocks noGrp="1"/>
          </p:cNvSpPr>
          <p:nvPr>
            <p:ph type="pic" sz="quarter" idx="34" hasCustomPrompt="1"/>
          </p:nvPr>
        </p:nvSpPr>
        <p:spPr>
          <a:xfrm>
            <a:off x="8281416" y="364716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40" name="Picture Placeholder 4">
            <a:extLst>
              <a:ext uri="{FF2B5EF4-FFF2-40B4-BE49-F238E27FC236}">
                <a16:creationId xmlns:a16="http://schemas.microsoft.com/office/drawing/2014/main" id="{F2F64C30-F694-4DC6-AAED-5ECA99ECCF51}"/>
              </a:ext>
            </a:extLst>
          </p:cNvPr>
          <p:cNvSpPr>
            <a:spLocks noGrp="1"/>
          </p:cNvSpPr>
          <p:nvPr>
            <p:ph type="pic" sz="quarter" idx="35" hasCustomPrompt="1"/>
          </p:nvPr>
        </p:nvSpPr>
        <p:spPr>
          <a:xfrm>
            <a:off x="10256520" y="3647164"/>
            <a:ext cx="457200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602897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3" userDrawn="1">
          <p15:clr>
            <a:srgbClr val="C35EA4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-Team 8-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6371931-42F0-694A-9918-74F36725749C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381000" y="1295233"/>
            <a:ext cx="3540355" cy="5016665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GB" dirty="0"/>
              <a:t>Place text here, use indent to access other levels 20pt</a:t>
            </a:r>
          </a:p>
          <a:p>
            <a:pPr lvl="1"/>
            <a:r>
              <a:rPr lang="en-GB" dirty="0"/>
              <a:t>Second level 20pt</a:t>
            </a:r>
          </a:p>
          <a:p>
            <a:pPr lvl="2"/>
            <a:r>
              <a:rPr lang="en-GB" dirty="0"/>
              <a:t>Third level 20pt</a:t>
            </a:r>
          </a:p>
          <a:p>
            <a:pPr lvl="3"/>
            <a:r>
              <a:rPr lang="en-GB" dirty="0"/>
              <a:t>Fourth level 18pt</a:t>
            </a:r>
          </a:p>
          <a:p>
            <a:pPr lvl="4"/>
            <a:r>
              <a:rPr lang="en-GB" dirty="0"/>
              <a:t>Fifth level 18pt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09EC595-3BDB-489C-AB5C-4C48BF9B07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9144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45" name="Picture Placeholder 13">
            <a:extLst>
              <a:ext uri="{FF2B5EF4-FFF2-40B4-BE49-F238E27FC236}">
                <a16:creationId xmlns:a16="http://schemas.microsoft.com/office/drawing/2014/main" id="{CD7EAAF9-7102-4351-9F35-C40B3F381975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325820" y="1295233"/>
            <a:ext cx="1186945" cy="1186945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46" name="Picture Placeholder 13">
            <a:extLst>
              <a:ext uri="{FF2B5EF4-FFF2-40B4-BE49-F238E27FC236}">
                <a16:creationId xmlns:a16="http://schemas.microsoft.com/office/drawing/2014/main" id="{CC40CB3D-DFEA-4056-B2DA-887E7C86324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298231" y="1295233"/>
            <a:ext cx="1186945" cy="1186945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47" name="Picture Placeholder 13">
            <a:extLst>
              <a:ext uri="{FF2B5EF4-FFF2-40B4-BE49-F238E27FC236}">
                <a16:creationId xmlns:a16="http://schemas.microsoft.com/office/drawing/2014/main" id="{F8BABECB-6F2D-4068-AEE6-A603DAA72EFF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0243053" y="1295233"/>
            <a:ext cx="1186945" cy="1186945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48" name="Picture Placeholder 13">
            <a:extLst>
              <a:ext uri="{FF2B5EF4-FFF2-40B4-BE49-F238E27FC236}">
                <a16:creationId xmlns:a16="http://schemas.microsoft.com/office/drawing/2014/main" id="{914A31DD-59CB-48C9-9C28-954E6B85C623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8270642" y="1295233"/>
            <a:ext cx="1186945" cy="1186945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57" name="Text Placeholder 21">
            <a:extLst>
              <a:ext uri="{FF2B5EF4-FFF2-40B4-BE49-F238E27FC236}">
                <a16:creationId xmlns:a16="http://schemas.microsoft.com/office/drawing/2014/main" id="{224BCF40-5B7A-4471-B077-3EEE956ADC3D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4325822" y="2786552"/>
            <a:ext cx="1567945" cy="97841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200"/>
              </a:spcAft>
              <a:buFont typeface="Graphik" panose="020B0604020202020204" pitchFamily="34" charset="0"/>
              <a:buNone/>
              <a:defRPr sz="18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200"/>
              </a:spcAft>
              <a:buNone/>
              <a:def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Last name 18pt</a:t>
            </a:r>
          </a:p>
          <a:p>
            <a:pPr marL="0" lvl="1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Graphik" panose="020B0503030202060203" pitchFamily="34" charset="0"/>
              <a:buNone/>
            </a:pPr>
            <a:r>
              <a:rPr lang="en-US" dirty="0"/>
              <a:t>Role 14pt</a:t>
            </a:r>
          </a:p>
        </p:txBody>
      </p:sp>
      <p:sp>
        <p:nvSpPr>
          <p:cNvPr id="58" name="Text Placeholder 21">
            <a:extLst>
              <a:ext uri="{FF2B5EF4-FFF2-40B4-BE49-F238E27FC236}">
                <a16:creationId xmlns:a16="http://schemas.microsoft.com/office/drawing/2014/main" id="{68E899C2-D12C-4214-88A5-B7A6E1BCDCE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298233" y="2786552"/>
            <a:ext cx="1567945" cy="97841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200"/>
              </a:spcAft>
              <a:buFont typeface="Graphik" panose="020B0604020202020204" pitchFamily="34" charset="0"/>
              <a:buNone/>
              <a:defRPr sz="18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200"/>
              </a:spcAft>
              <a:buNone/>
              <a:def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Last name 18pt</a:t>
            </a:r>
          </a:p>
          <a:p>
            <a:pPr marL="0" lvl="1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Graphik" panose="020B0503030202060203" pitchFamily="34" charset="0"/>
              <a:buNone/>
            </a:pPr>
            <a:r>
              <a:rPr lang="en-US" dirty="0"/>
              <a:t>Role 14pt</a:t>
            </a:r>
          </a:p>
        </p:txBody>
      </p:sp>
      <p:sp>
        <p:nvSpPr>
          <p:cNvPr id="59" name="Text Placeholder 21">
            <a:extLst>
              <a:ext uri="{FF2B5EF4-FFF2-40B4-BE49-F238E27FC236}">
                <a16:creationId xmlns:a16="http://schemas.microsoft.com/office/drawing/2014/main" id="{66A0D763-27FE-421C-A5D9-19A08FC2D8D1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270644" y="2786552"/>
            <a:ext cx="1567945" cy="97841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200"/>
              </a:spcAft>
              <a:buFont typeface="Graphik" panose="020B0604020202020204" pitchFamily="34" charset="0"/>
              <a:buNone/>
              <a:defRPr sz="18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200"/>
              </a:spcAft>
              <a:buNone/>
              <a:def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Last name 18pt</a:t>
            </a:r>
          </a:p>
          <a:p>
            <a:pPr marL="0" lvl="1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Graphik" panose="020B0503030202060203" pitchFamily="34" charset="0"/>
              <a:buNone/>
            </a:pPr>
            <a:r>
              <a:rPr lang="en-US" dirty="0"/>
              <a:t>Role 14pt</a:t>
            </a:r>
          </a:p>
        </p:txBody>
      </p:sp>
      <p:sp>
        <p:nvSpPr>
          <p:cNvPr id="78" name="Text Placeholder 21">
            <a:extLst>
              <a:ext uri="{FF2B5EF4-FFF2-40B4-BE49-F238E27FC236}">
                <a16:creationId xmlns:a16="http://schemas.microsoft.com/office/drawing/2014/main" id="{43E52046-A5DE-47E3-A9A3-ADD4F6DB823B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10243055" y="2786552"/>
            <a:ext cx="1567945" cy="97841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200"/>
              </a:spcAft>
              <a:buFont typeface="Graphik" panose="020B0604020202020204" pitchFamily="34" charset="0"/>
              <a:buNone/>
              <a:defRPr sz="18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200"/>
              </a:spcAft>
              <a:buNone/>
              <a:def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Last name 18pt</a:t>
            </a:r>
          </a:p>
          <a:p>
            <a:pPr marL="0" lvl="1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Graphik" panose="020B0503030202060203" pitchFamily="34" charset="0"/>
              <a:buNone/>
            </a:pPr>
            <a:r>
              <a:rPr lang="en-US" dirty="0"/>
              <a:t>Role 14pt</a:t>
            </a:r>
          </a:p>
        </p:txBody>
      </p:sp>
      <p:sp>
        <p:nvSpPr>
          <p:cNvPr id="32" name="Picture Placeholder 13">
            <a:extLst>
              <a:ext uri="{FF2B5EF4-FFF2-40B4-BE49-F238E27FC236}">
                <a16:creationId xmlns:a16="http://schemas.microsoft.com/office/drawing/2014/main" id="{BA696AEF-3D6B-2E4A-853E-8A8760E58D09}"/>
              </a:ext>
            </a:extLst>
          </p:cNvPr>
          <p:cNvSpPr>
            <a:spLocks noGrp="1"/>
          </p:cNvSpPr>
          <p:nvPr>
            <p:ph type="pic" sz="quarter" idx="43" hasCustomPrompt="1"/>
          </p:nvPr>
        </p:nvSpPr>
        <p:spPr>
          <a:xfrm>
            <a:off x="4325822" y="3842161"/>
            <a:ext cx="1186945" cy="1186945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33" name="Picture Placeholder 13">
            <a:extLst>
              <a:ext uri="{FF2B5EF4-FFF2-40B4-BE49-F238E27FC236}">
                <a16:creationId xmlns:a16="http://schemas.microsoft.com/office/drawing/2014/main" id="{05B98E7F-7333-A04B-94D4-281325401EF4}"/>
              </a:ext>
            </a:extLst>
          </p:cNvPr>
          <p:cNvSpPr>
            <a:spLocks noGrp="1"/>
          </p:cNvSpPr>
          <p:nvPr>
            <p:ph type="pic" sz="quarter" idx="44" hasCustomPrompt="1"/>
          </p:nvPr>
        </p:nvSpPr>
        <p:spPr>
          <a:xfrm>
            <a:off x="6298233" y="3842161"/>
            <a:ext cx="1186945" cy="1186945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34" name="Picture Placeholder 13">
            <a:extLst>
              <a:ext uri="{FF2B5EF4-FFF2-40B4-BE49-F238E27FC236}">
                <a16:creationId xmlns:a16="http://schemas.microsoft.com/office/drawing/2014/main" id="{B99C455B-37CC-4E44-8046-56AF81C16361}"/>
              </a:ext>
            </a:extLst>
          </p:cNvPr>
          <p:cNvSpPr>
            <a:spLocks noGrp="1"/>
          </p:cNvSpPr>
          <p:nvPr>
            <p:ph type="pic" sz="quarter" idx="45" hasCustomPrompt="1"/>
          </p:nvPr>
        </p:nvSpPr>
        <p:spPr>
          <a:xfrm>
            <a:off x="10243053" y="3842161"/>
            <a:ext cx="1186945" cy="1186945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35" name="Picture Placeholder 13">
            <a:extLst>
              <a:ext uri="{FF2B5EF4-FFF2-40B4-BE49-F238E27FC236}">
                <a16:creationId xmlns:a16="http://schemas.microsoft.com/office/drawing/2014/main" id="{AAA6B0A5-6A50-1640-8F39-F8AC766655FE}"/>
              </a:ext>
            </a:extLst>
          </p:cNvPr>
          <p:cNvSpPr>
            <a:spLocks noGrp="1"/>
          </p:cNvSpPr>
          <p:nvPr>
            <p:ph type="pic" sz="quarter" idx="46" hasCustomPrompt="1"/>
          </p:nvPr>
        </p:nvSpPr>
        <p:spPr>
          <a:xfrm>
            <a:off x="8270644" y="3842161"/>
            <a:ext cx="1186945" cy="1186945"/>
          </a:xfrm>
          <a:solidFill>
            <a:schemeClr val="bg1">
              <a:lumMod val="95000"/>
            </a:schemeClr>
          </a:solidFill>
        </p:spPr>
        <p:txBody>
          <a:bodyPr vert="horz" lIns="91440" tIns="0" rIns="0" bIns="0" rtlCol="0">
            <a:noAutofit/>
          </a:bodyPr>
          <a:lstStyle>
            <a:lvl1pPr marL="0" indent="0">
              <a:buNone/>
              <a:defRPr lang="en-US" sz="1800" b="0" dirty="0"/>
            </a:lvl1pPr>
          </a:lstStyle>
          <a:p>
            <a:pPr lvl="0"/>
            <a:r>
              <a:rPr lang="en-GB" dirty="0"/>
              <a:t>Add profile photo</a:t>
            </a:r>
            <a:endParaRPr lang="en-US" dirty="0"/>
          </a:p>
        </p:txBody>
      </p:sp>
      <p:sp>
        <p:nvSpPr>
          <p:cNvPr id="40" name="Text Placeholder 21">
            <a:extLst>
              <a:ext uri="{FF2B5EF4-FFF2-40B4-BE49-F238E27FC236}">
                <a16:creationId xmlns:a16="http://schemas.microsoft.com/office/drawing/2014/main" id="{CDFBCAAC-9CA0-5A4E-8684-A49AAB0BA650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4325822" y="5333480"/>
            <a:ext cx="1567945" cy="97841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200"/>
              </a:spcAft>
              <a:buFont typeface="Graphik" panose="020B0604020202020204" pitchFamily="34" charset="0"/>
              <a:buNone/>
              <a:defRPr sz="18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200"/>
              </a:spcAft>
              <a:buNone/>
              <a:def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Last name 18pt</a:t>
            </a:r>
          </a:p>
          <a:p>
            <a:pPr marL="0" lvl="1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Graphik" panose="020B0503030202060203" pitchFamily="34" charset="0"/>
              <a:buNone/>
            </a:pPr>
            <a:r>
              <a:rPr lang="en-US" dirty="0"/>
              <a:t>Role 14pt</a:t>
            </a:r>
          </a:p>
        </p:txBody>
      </p:sp>
      <p:sp>
        <p:nvSpPr>
          <p:cNvPr id="41" name="Text Placeholder 21">
            <a:extLst>
              <a:ext uri="{FF2B5EF4-FFF2-40B4-BE49-F238E27FC236}">
                <a16:creationId xmlns:a16="http://schemas.microsoft.com/office/drawing/2014/main" id="{0C025F6B-BD75-0A4C-87E1-147D69F7C5B9}"/>
              </a:ext>
            </a:extLst>
          </p:cNvPr>
          <p:cNvSpPr>
            <a:spLocks noGrp="1"/>
          </p:cNvSpPr>
          <p:nvPr>
            <p:ph type="body" sz="quarter" idx="48" hasCustomPrompt="1"/>
          </p:nvPr>
        </p:nvSpPr>
        <p:spPr>
          <a:xfrm>
            <a:off x="6298233" y="5333480"/>
            <a:ext cx="1567945" cy="97841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200"/>
              </a:spcAft>
              <a:buFont typeface="Graphik" panose="020B0604020202020204" pitchFamily="34" charset="0"/>
              <a:buNone/>
              <a:defRPr sz="18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200"/>
              </a:spcAft>
              <a:buNone/>
              <a:def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Last name 18pt</a:t>
            </a:r>
          </a:p>
          <a:p>
            <a:pPr marL="0" lvl="1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Graphik" panose="020B0503030202060203" pitchFamily="34" charset="0"/>
              <a:buNone/>
            </a:pPr>
            <a:r>
              <a:rPr lang="en-US" dirty="0"/>
              <a:t>Role 14pt</a:t>
            </a:r>
          </a:p>
        </p:txBody>
      </p:sp>
      <p:sp>
        <p:nvSpPr>
          <p:cNvPr id="42" name="Text Placeholder 21">
            <a:extLst>
              <a:ext uri="{FF2B5EF4-FFF2-40B4-BE49-F238E27FC236}">
                <a16:creationId xmlns:a16="http://schemas.microsoft.com/office/drawing/2014/main" id="{A9CB5A73-2496-3841-A61A-1965B0A6AD13}"/>
              </a:ext>
            </a:extLst>
          </p:cNvPr>
          <p:cNvSpPr>
            <a:spLocks noGrp="1"/>
          </p:cNvSpPr>
          <p:nvPr>
            <p:ph type="body" sz="quarter" idx="49" hasCustomPrompt="1"/>
          </p:nvPr>
        </p:nvSpPr>
        <p:spPr>
          <a:xfrm>
            <a:off x="8270644" y="5333480"/>
            <a:ext cx="1567945" cy="97841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200"/>
              </a:spcAft>
              <a:buFont typeface="Graphik" panose="020B0604020202020204" pitchFamily="34" charset="0"/>
              <a:buNone/>
              <a:defRPr sz="18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200"/>
              </a:spcAft>
              <a:buNone/>
              <a:def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Last name 18pt</a:t>
            </a:r>
          </a:p>
          <a:p>
            <a:pPr marL="0" lvl="1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Graphik" panose="020B0503030202060203" pitchFamily="34" charset="0"/>
              <a:buNone/>
            </a:pPr>
            <a:r>
              <a:rPr lang="en-US" dirty="0"/>
              <a:t>Role 14pt</a:t>
            </a:r>
          </a:p>
        </p:txBody>
      </p:sp>
      <p:sp>
        <p:nvSpPr>
          <p:cNvPr id="43" name="Text Placeholder 21">
            <a:extLst>
              <a:ext uri="{FF2B5EF4-FFF2-40B4-BE49-F238E27FC236}">
                <a16:creationId xmlns:a16="http://schemas.microsoft.com/office/drawing/2014/main" id="{886F547A-67CA-C749-B9EA-AA1142C31543}"/>
              </a:ext>
            </a:extLst>
          </p:cNvPr>
          <p:cNvSpPr>
            <a:spLocks noGrp="1"/>
          </p:cNvSpPr>
          <p:nvPr>
            <p:ph type="body" sz="quarter" idx="50" hasCustomPrompt="1"/>
          </p:nvPr>
        </p:nvSpPr>
        <p:spPr>
          <a:xfrm>
            <a:off x="10243055" y="5333480"/>
            <a:ext cx="1567945" cy="978418"/>
          </a:xfrm>
        </p:spPr>
        <p:txBody>
          <a:bodyPr/>
          <a:lstStyle>
            <a:lvl1pPr marL="0" indent="0">
              <a:lnSpc>
                <a:spcPct val="80000"/>
              </a:lnSpc>
              <a:spcAft>
                <a:spcPts val="200"/>
              </a:spcAft>
              <a:buFont typeface="Graphik" panose="020B0604020202020204" pitchFamily="34" charset="0"/>
              <a:buNone/>
              <a:defRPr sz="1800" b="0" i="0">
                <a:latin typeface="GT Sectra Fine Rg" panose="00000500000000000000" pitchFamily="50" charset="0"/>
              </a:defRPr>
            </a:lvl1pPr>
            <a:lvl2pPr marL="0" indent="0">
              <a:spcAft>
                <a:spcPts val="200"/>
              </a:spcAft>
              <a:buNone/>
              <a:def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>
              <a:spcAft>
                <a:spcPts val="600"/>
              </a:spcAft>
              <a:buNone/>
              <a:defRPr sz="1200"/>
            </a:lvl3pPr>
            <a:lvl4pPr marL="182880" indent="-182880">
              <a:spcAft>
                <a:spcPts val="600"/>
              </a:spcAft>
              <a:buFont typeface="Graphik" panose="020B0604020202020204" pitchFamily="34" charset="0"/>
              <a:buChar char="•"/>
              <a:defRPr sz="12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First name  Last name 18pt</a:t>
            </a:r>
          </a:p>
          <a:p>
            <a:pPr marL="0" lvl="1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Font typeface="Graphik" panose="020B0503030202060203" pitchFamily="34" charset="0"/>
              <a:buNone/>
            </a:pPr>
            <a:r>
              <a:rPr lang="en-US" dirty="0"/>
              <a:t>Role 14pt</a:t>
            </a:r>
          </a:p>
        </p:txBody>
      </p:sp>
      <p:sp>
        <p:nvSpPr>
          <p:cNvPr id="50" name="Footer Placeholder 3">
            <a:extLst>
              <a:ext uri="{FF2B5EF4-FFF2-40B4-BE49-F238E27FC236}">
                <a16:creationId xmlns:a16="http://schemas.microsoft.com/office/drawing/2014/main" id="{A671D4FB-2F86-4AF3-89D0-D61D543789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1014D8-C563-4003-8EBC-A9F6EE68BA63}"/>
              </a:ext>
            </a:extLst>
          </p:cNvPr>
          <p:cNvSpPr>
            <a:spLocks noGrp="1"/>
          </p:cNvSpPr>
          <p:nvPr>
            <p:ph type="sldNum" sz="quarter" idx="51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1" name="Picture Placeholder 4">
            <a:extLst>
              <a:ext uri="{FF2B5EF4-FFF2-40B4-BE49-F238E27FC236}">
                <a16:creationId xmlns:a16="http://schemas.microsoft.com/office/drawing/2014/main" id="{1559D4A6-A7D1-4EAE-87E5-EB8A4B73E546}"/>
              </a:ext>
            </a:extLst>
          </p:cNvPr>
          <p:cNvSpPr>
            <a:spLocks noGrp="1"/>
          </p:cNvSpPr>
          <p:nvPr>
            <p:ph type="pic" sz="quarter" idx="52" hasCustomPrompt="1"/>
          </p:nvPr>
        </p:nvSpPr>
        <p:spPr>
          <a:xfrm>
            <a:off x="4325822" y="2616843"/>
            <a:ext cx="356616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44" name="Picture Placeholder 4">
            <a:extLst>
              <a:ext uri="{FF2B5EF4-FFF2-40B4-BE49-F238E27FC236}">
                <a16:creationId xmlns:a16="http://schemas.microsoft.com/office/drawing/2014/main" id="{564E037C-8888-4DE6-88C4-A629CBF5F3A9}"/>
              </a:ext>
            </a:extLst>
          </p:cNvPr>
          <p:cNvSpPr>
            <a:spLocks noGrp="1"/>
          </p:cNvSpPr>
          <p:nvPr>
            <p:ph type="pic" sz="quarter" idx="53" hasCustomPrompt="1"/>
          </p:nvPr>
        </p:nvSpPr>
        <p:spPr>
          <a:xfrm>
            <a:off x="6298233" y="2616843"/>
            <a:ext cx="356616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51" name="Picture Placeholder 4">
            <a:extLst>
              <a:ext uri="{FF2B5EF4-FFF2-40B4-BE49-F238E27FC236}">
                <a16:creationId xmlns:a16="http://schemas.microsoft.com/office/drawing/2014/main" id="{1DD1D133-7281-4297-B58B-4683B9743A55}"/>
              </a:ext>
            </a:extLst>
          </p:cNvPr>
          <p:cNvSpPr>
            <a:spLocks noGrp="1"/>
          </p:cNvSpPr>
          <p:nvPr>
            <p:ph type="pic" sz="quarter" idx="54" hasCustomPrompt="1"/>
          </p:nvPr>
        </p:nvSpPr>
        <p:spPr>
          <a:xfrm>
            <a:off x="8270644" y="2616843"/>
            <a:ext cx="356616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52" name="Picture Placeholder 4">
            <a:extLst>
              <a:ext uri="{FF2B5EF4-FFF2-40B4-BE49-F238E27FC236}">
                <a16:creationId xmlns:a16="http://schemas.microsoft.com/office/drawing/2014/main" id="{4D49677A-CABE-49CD-A2EE-9EC21E15DF23}"/>
              </a:ext>
            </a:extLst>
          </p:cNvPr>
          <p:cNvSpPr>
            <a:spLocks noGrp="1"/>
          </p:cNvSpPr>
          <p:nvPr>
            <p:ph type="pic" sz="quarter" idx="55" hasCustomPrompt="1"/>
          </p:nvPr>
        </p:nvSpPr>
        <p:spPr>
          <a:xfrm>
            <a:off x="10243055" y="2616843"/>
            <a:ext cx="356616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53" name="Picture Placeholder 4">
            <a:extLst>
              <a:ext uri="{FF2B5EF4-FFF2-40B4-BE49-F238E27FC236}">
                <a16:creationId xmlns:a16="http://schemas.microsoft.com/office/drawing/2014/main" id="{E46B730A-2104-4381-A7F8-6A08201D7F97}"/>
              </a:ext>
            </a:extLst>
          </p:cNvPr>
          <p:cNvSpPr>
            <a:spLocks noGrp="1"/>
          </p:cNvSpPr>
          <p:nvPr>
            <p:ph type="pic" sz="quarter" idx="56" hasCustomPrompt="1"/>
          </p:nvPr>
        </p:nvSpPr>
        <p:spPr>
          <a:xfrm>
            <a:off x="4325822" y="5165507"/>
            <a:ext cx="356616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60" name="Picture Placeholder 4">
            <a:extLst>
              <a:ext uri="{FF2B5EF4-FFF2-40B4-BE49-F238E27FC236}">
                <a16:creationId xmlns:a16="http://schemas.microsoft.com/office/drawing/2014/main" id="{15BD8921-64C2-47AC-9DE2-E4DFFCBF7C64}"/>
              </a:ext>
            </a:extLst>
          </p:cNvPr>
          <p:cNvSpPr>
            <a:spLocks noGrp="1"/>
          </p:cNvSpPr>
          <p:nvPr>
            <p:ph type="pic" sz="quarter" idx="57" hasCustomPrompt="1"/>
          </p:nvPr>
        </p:nvSpPr>
        <p:spPr>
          <a:xfrm>
            <a:off x="6298233" y="5165507"/>
            <a:ext cx="356616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61" name="Picture Placeholder 4">
            <a:extLst>
              <a:ext uri="{FF2B5EF4-FFF2-40B4-BE49-F238E27FC236}">
                <a16:creationId xmlns:a16="http://schemas.microsoft.com/office/drawing/2014/main" id="{3EF9A07C-1758-4B3E-A1CD-67412E56BBFE}"/>
              </a:ext>
            </a:extLst>
          </p:cNvPr>
          <p:cNvSpPr>
            <a:spLocks noGrp="1"/>
          </p:cNvSpPr>
          <p:nvPr>
            <p:ph type="pic" sz="quarter" idx="58" hasCustomPrompt="1"/>
          </p:nvPr>
        </p:nvSpPr>
        <p:spPr>
          <a:xfrm>
            <a:off x="8270644" y="5165507"/>
            <a:ext cx="356616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  <p:sp>
        <p:nvSpPr>
          <p:cNvPr id="62" name="Picture Placeholder 4">
            <a:extLst>
              <a:ext uri="{FF2B5EF4-FFF2-40B4-BE49-F238E27FC236}">
                <a16:creationId xmlns:a16="http://schemas.microsoft.com/office/drawing/2014/main" id="{25D8A2F3-A845-4271-8B71-45408EF9F6C1}"/>
              </a:ext>
            </a:extLst>
          </p:cNvPr>
          <p:cNvSpPr>
            <a:spLocks noGrp="1"/>
          </p:cNvSpPr>
          <p:nvPr>
            <p:ph type="pic" sz="quarter" idx="59" hasCustomPrompt="1"/>
          </p:nvPr>
        </p:nvSpPr>
        <p:spPr>
          <a:xfrm>
            <a:off x="10243053" y="5165507"/>
            <a:ext cx="356616" cy="27432"/>
          </a:xfrm>
          <a:solidFill>
            <a:schemeClr val="accent1"/>
          </a:solidFill>
        </p:spPr>
        <p:txBody>
          <a:bodyPr/>
          <a:lstStyle>
            <a:lvl1pPr>
              <a:buNone/>
              <a:defRPr sz="300"/>
            </a:lvl1pPr>
          </a:lstStyle>
          <a:p>
            <a:r>
              <a:rPr lang="en-GB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61921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alutation-GTS Keylin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C7882D0-879F-974F-B35F-EE91948B7F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invGray"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4" name="Graphic 3">
            <a:extLst>
              <a:ext uri="{FF2B5EF4-FFF2-40B4-BE49-F238E27FC236}">
                <a16:creationId xmlns:a16="http://schemas.microsoft.com/office/drawing/2014/main" id="{2DF26BFD-3D15-48EA-A458-43E2274B938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 bwMode="black">
          <a:xfrm>
            <a:off x="4622800" y="0"/>
            <a:ext cx="71882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2394B85-B39D-4BE7-A334-787162CB4A4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0999" y="2318273"/>
            <a:ext cx="7040753" cy="2221454"/>
          </a:xfrm>
        </p:spPr>
        <p:txBody>
          <a:bodyPr anchor="ctr"/>
          <a:lstStyle>
            <a:lvl1pPr algn="l">
              <a:defRPr sz="720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Insert Salutation 72pt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87AD433-4B77-E741-930C-11F17D433B19}"/>
              </a:ext>
            </a:extLst>
          </p:cNvPr>
          <p:cNvSpPr txBox="1"/>
          <p:nvPr userDrawn="1"/>
        </p:nvSpPr>
        <p:spPr>
          <a:xfrm>
            <a:off x="4490720" y="3606800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 defTabSz="228600">
              <a:spcAft>
                <a:spcPts val="1200"/>
              </a:spcAft>
            </a:pP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87088238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C35EA4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hort Headline and Im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7AA6D93-92FF-400D-8AF3-C5AC33611540}"/>
              </a:ext>
            </a:extLst>
          </p:cNvPr>
          <p:cNvSpPr>
            <a:spLocks noGrp="1"/>
          </p:cNvSpPr>
          <p:nvPr>
            <p:ph type="pic" idx="1" hasCustomPrompt="1"/>
          </p:nvPr>
        </p:nvSpPr>
        <p:spPr>
          <a:xfrm>
            <a:off x="6096000" y="1"/>
            <a:ext cx="6096000" cy="6857999"/>
          </a:xfrm>
          <a:solidFill>
            <a:schemeClr val="bg1">
              <a:lumMod val="95000"/>
            </a:schemeClr>
          </a:solidFill>
        </p:spPr>
        <p:txBody>
          <a:bodyPr tIns="548640" anchor="t"/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Font typeface="Graphik" panose="020B0604020202020204" pitchFamily="34" charset="0"/>
              <a:buNone/>
              <a:defRPr lang="en-US" sz="1400" b="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GB" dirty="0"/>
              <a:t>Drag picture to placeholder or click icon to add, then ‘Send to Back’</a:t>
            </a:r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1BB929FF-38D9-4792-A56F-C1810627FF9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5334000" cy="2667000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AF384B1D-1AA1-4DD2-A317-08008594FF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8" name="Text Placeholder 14">
            <a:extLst>
              <a:ext uri="{FF2B5EF4-FFF2-40B4-BE49-F238E27FC236}">
                <a16:creationId xmlns:a16="http://schemas.microsoft.com/office/drawing/2014/main" id="{4796047A-AB81-403A-B649-52C6F7827ECF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81000" y="3267634"/>
            <a:ext cx="5330952" cy="3044265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2400"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  <a:lvl2pPr marL="228600" indent="-228600">
              <a:buFont typeface="Graphik" panose="020B0604020202020204" pitchFamily="34" charset="0"/>
              <a:buChar char="•"/>
              <a:defRPr sz="1800"/>
            </a:lvl2pPr>
            <a:lvl3pPr marL="457200">
              <a:buFont typeface="Graphik" panose="020B0503030202060203" pitchFamily="34" charset="0"/>
              <a:buChar char="–"/>
              <a:defRPr sz="1800"/>
            </a:lvl3pPr>
            <a:lvl4pPr marL="685800">
              <a:buFont typeface="Graphik" panose="020B0604020202020204" pitchFamily="34" charset="0"/>
              <a:buChar char="•"/>
              <a:defRPr sz="1600"/>
            </a:lvl4pPr>
            <a:lvl5pPr marL="914400">
              <a:buFont typeface="Graphik" panose="020B0503030202060203" pitchFamily="34" charset="0"/>
              <a:buChar char="–"/>
              <a:defRPr sz="1600"/>
            </a:lvl5pPr>
          </a:lstStyle>
          <a:p>
            <a:pPr lvl="0"/>
            <a:r>
              <a:rPr lang="en-US" dirty="0"/>
              <a:t>Place sub-headline here in GT Sectra Fine </a:t>
            </a:r>
            <a:r>
              <a:rPr lang="en-US" dirty="0" err="1"/>
              <a:t>Rg</a:t>
            </a:r>
            <a:r>
              <a:rPr lang="en-US" dirty="0"/>
              <a:t> 24pt, indent for other levels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bullet 18pt</a:t>
            </a:r>
          </a:p>
          <a:p>
            <a:pPr lvl="3"/>
            <a:r>
              <a:rPr lang="en-US" dirty="0"/>
              <a:t>Fourth level bullet 16pt</a:t>
            </a:r>
          </a:p>
          <a:p>
            <a:pPr lvl="4"/>
            <a:r>
              <a:rPr lang="en-US" dirty="0"/>
              <a:t>Fifth level bullet 16p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6A2778-1AEF-4134-970E-9AB430A5206F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GTS_Purple" descr="Accenture Greater Than symbol in purple">
            <a:extLst>
              <a:ext uri="{FF2B5EF4-FFF2-40B4-BE49-F238E27FC236}">
                <a16:creationId xmlns:a16="http://schemas.microsoft.com/office/drawing/2014/main" id="{ECD5DAA7-2D65-4744-A4C4-3E3C318A0F60}"/>
              </a:ext>
            </a:extLst>
          </p:cNvPr>
          <p:cNvSpPr>
            <a:spLocks noChangeAspect="1"/>
          </p:cNvSpPr>
          <p:nvPr userDrawn="1"/>
        </p:nvSpPr>
        <p:spPr bwMode="auto">
          <a:xfrm>
            <a:off x="380209" y="6483675"/>
            <a:ext cx="183202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A100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18171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hort Headline and Image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icture Placeholder 35">
            <a:extLst>
              <a:ext uri="{FF2B5EF4-FFF2-40B4-BE49-F238E27FC236}">
                <a16:creationId xmlns:a16="http://schemas.microsoft.com/office/drawing/2014/main" id="{92A5DC07-3811-41E7-B3BC-1DF4ED905C75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1"/>
            <a:ext cx="6096024" cy="6309361"/>
          </a:xfrm>
          <a:solidFill>
            <a:schemeClr val="tx1">
              <a:lumMod val="95000"/>
            </a:schemeClr>
          </a:solidFill>
        </p:spPr>
        <p:txBody>
          <a:bodyPr lIns="0" tIns="210312" anchor="t"/>
          <a:lstStyle>
            <a:lvl1pPr marL="0" indent="0" algn="ctr">
              <a:buNone/>
              <a:defRPr sz="1400" b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Drag picture to placeholder or click icon to add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F8DBAF1-DC97-4CAB-B174-0AAA55CCB2E8}"/>
              </a:ext>
            </a:extLst>
          </p:cNvPr>
          <p:cNvSpPr/>
          <p:nvPr userDrawn="1"/>
        </p:nvSpPr>
        <p:spPr bwMode="white">
          <a:xfrm>
            <a:off x="0" y="6309360"/>
            <a:ext cx="12192000" cy="54864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3B30F4D9-6AB9-4693-B1C3-C7BE8D81EC9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76999" y="381000"/>
            <a:ext cx="5334000" cy="2667000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E567C369-8A33-4851-8646-E53D6E8D8CC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16" name="Text Placeholder 14">
            <a:extLst>
              <a:ext uri="{FF2B5EF4-FFF2-40B4-BE49-F238E27FC236}">
                <a16:creationId xmlns:a16="http://schemas.microsoft.com/office/drawing/2014/main" id="{C42B8317-AACA-4DC7-AD68-8986DF62997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480047" y="3264586"/>
            <a:ext cx="5330952" cy="3047313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2400">
                <a:solidFill>
                  <a:schemeClr val="tx1"/>
                </a:solidFill>
                <a:latin typeface="GT Sectra Fine Rg" panose="00000500000000000000" pitchFamily="50" charset="0"/>
              </a:defRPr>
            </a:lvl1pPr>
            <a:lvl2pPr marL="228600" indent="-228600">
              <a:buFont typeface="Graphik" panose="020B0604020202020204" pitchFamily="34" charset="0"/>
              <a:buChar char="•"/>
              <a:defRPr sz="1800">
                <a:solidFill>
                  <a:schemeClr val="tx1"/>
                </a:solidFill>
              </a:defRPr>
            </a:lvl2pPr>
            <a:lvl3pPr marL="457200">
              <a:buFont typeface="Graphik" panose="020B0503030202060203" pitchFamily="34" charset="0"/>
              <a:buChar char="–"/>
              <a:defRPr sz="1800">
                <a:solidFill>
                  <a:schemeClr val="tx1"/>
                </a:solidFill>
              </a:defRPr>
            </a:lvl3pPr>
            <a:lvl4pPr marL="685800">
              <a:buFont typeface="Graphik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4pPr>
            <a:lvl5pPr marL="914400">
              <a:buFont typeface="Graphik" panose="020B0503030202060203" pitchFamily="34" charset="0"/>
              <a:buChar char="–"/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Place sub-headline here in GT Sectra Fine </a:t>
            </a:r>
            <a:r>
              <a:rPr lang="en-US" dirty="0" err="1"/>
              <a:t>Rg</a:t>
            </a:r>
            <a:r>
              <a:rPr lang="en-US" dirty="0"/>
              <a:t> 24pt, indent for other levels</a:t>
            </a:r>
          </a:p>
          <a:p>
            <a:pPr lvl="1"/>
            <a:r>
              <a:rPr lang="en-US" dirty="0"/>
              <a:t>Second level 18pt</a:t>
            </a:r>
          </a:p>
          <a:p>
            <a:pPr lvl="2"/>
            <a:r>
              <a:rPr lang="en-US" dirty="0"/>
              <a:t>Third level bullet 18pt</a:t>
            </a:r>
          </a:p>
          <a:p>
            <a:pPr lvl="3"/>
            <a:r>
              <a:rPr lang="en-US" dirty="0"/>
              <a:t>Fourth level bullet 16pt</a:t>
            </a:r>
          </a:p>
          <a:p>
            <a:pPr lvl="4"/>
            <a:r>
              <a:rPr lang="en-US" dirty="0"/>
              <a:t>Fifth level bullet 16p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F1D8E5-ED70-409D-A4B1-635A02DFE5A1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GTS_Purple" descr="Accenture Greater Than symbol in white">
            <a:extLst>
              <a:ext uri="{FF2B5EF4-FFF2-40B4-BE49-F238E27FC236}">
                <a16:creationId xmlns:a16="http://schemas.microsoft.com/office/drawing/2014/main" id="{8C4A6146-1E4E-44A0-BBBB-ACDCAA9D7F29}"/>
              </a:ext>
            </a:extLst>
          </p:cNvPr>
          <p:cNvSpPr>
            <a:spLocks noChangeAspect="1"/>
          </p:cNvSpPr>
          <p:nvPr userDrawn="1"/>
        </p:nvSpPr>
        <p:spPr bwMode="auto">
          <a:xfrm>
            <a:off x="380209" y="6483675"/>
            <a:ext cx="183202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chemeClr val="tx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1802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+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Placeholder 19">
            <a:extLst>
              <a:ext uri="{FF2B5EF4-FFF2-40B4-BE49-F238E27FC236}">
                <a16:creationId xmlns:a16="http://schemas.microsoft.com/office/drawing/2014/main" id="{9128CE8F-D41A-47B9-921B-C6C1790F8F2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026839" y="943234"/>
            <a:ext cx="4191000" cy="497681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sp>
        <p:nvSpPr>
          <p:cNvPr id="12" name="Picture Placeholder 18">
            <a:extLst>
              <a:ext uri="{FF2B5EF4-FFF2-40B4-BE49-F238E27FC236}">
                <a16:creationId xmlns:a16="http://schemas.microsoft.com/office/drawing/2014/main" id="{3996D868-07E7-4C6F-B00B-4026C634BAE0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 bwMode="gray">
          <a:xfrm>
            <a:off x="6858001" y="744434"/>
            <a:ext cx="4190998" cy="4976446"/>
          </a:xfrm>
          <a:solidFill>
            <a:schemeClr val="bg1">
              <a:lumMod val="95000"/>
            </a:schemeClr>
          </a:solidFill>
          <a:effectLst/>
        </p:spPr>
        <p:txBody>
          <a:bodyPr tIns="274320" bIns="274320" anchor="t"/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Drag picture to placeholder or click icon to add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394B85-B39D-4BE7-A334-787162CB4A4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143000" y="1593669"/>
            <a:ext cx="4952999" cy="3277976"/>
          </a:xfrm>
        </p:spPr>
        <p:txBody>
          <a:bodyPr anchor="ctr"/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lace quote or key message here 54pt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2D868995-C37B-451B-AE1C-89DE71F2135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A06E6C-6576-4BA5-948F-BD9FE24FA05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31159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+ image (alternativ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18">
            <a:extLst>
              <a:ext uri="{FF2B5EF4-FFF2-40B4-BE49-F238E27FC236}">
                <a16:creationId xmlns:a16="http://schemas.microsoft.com/office/drawing/2014/main" id="{3996D868-07E7-4C6F-B00B-4026C634BAE0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 bwMode="gray">
          <a:xfrm>
            <a:off x="6858001" y="744434"/>
            <a:ext cx="4190998" cy="4976446"/>
          </a:xfrm>
          <a:solidFill>
            <a:schemeClr val="bg1">
              <a:lumMod val="95000"/>
            </a:schemeClr>
          </a:solidFill>
          <a:effectLst>
            <a:outerShdw dist="215900" dir="2700000" algn="tl" rotWithShape="0">
              <a:schemeClr val="accent1"/>
            </a:outerShdw>
          </a:effectLst>
        </p:spPr>
        <p:txBody>
          <a:bodyPr tIns="274320" bIns="274320" anchor="t"/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Drag picture to placeholder or click icon to add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394B85-B39D-4BE7-A334-787162CB4A4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143000" y="1593669"/>
            <a:ext cx="4952999" cy="3277976"/>
          </a:xfrm>
        </p:spPr>
        <p:txBody>
          <a:bodyPr anchor="ctr"/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lace quote or key message here 54pt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2D868995-C37B-451B-AE1C-89DE71F2135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D217B10-543D-46E3-A5E7-CA1C578F6F6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4445263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istics 1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7FF1C6BE-E6FE-4BD6-8477-A09403EEE56E}"/>
              </a:ext>
            </a:extLst>
          </p:cNvPr>
          <p:cNvSpPr/>
          <p:nvPr userDrawn="1"/>
        </p:nvSpPr>
        <p:spPr bwMode="white">
          <a:xfrm>
            <a:off x="-10" y="-3"/>
            <a:ext cx="6096008" cy="63119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2" name="Text Placeholder 32">
            <a:extLst>
              <a:ext uri="{FF2B5EF4-FFF2-40B4-BE49-F238E27FC236}">
                <a16:creationId xmlns:a16="http://schemas.microsoft.com/office/drawing/2014/main" id="{AC315915-FC9E-0942-980E-6C0E99FEA8DD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80986" y="1490071"/>
            <a:ext cx="2285996" cy="1664208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85750" indent="-285750">
              <a:spcAft>
                <a:spcPts val="600"/>
              </a:spcAft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800"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dirty="0"/>
              <a:t>Stat headline 24</a:t>
            </a:r>
          </a:p>
          <a:p>
            <a:pPr marL="285750" lvl="1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Stat details 16pt</a:t>
            </a:r>
          </a:p>
          <a:p>
            <a:pPr marL="228600" lvl="2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Char char="•"/>
            </a:pPr>
            <a:r>
              <a:rPr lang="en-US" dirty="0"/>
              <a:t>Bullet point 16pt</a:t>
            </a:r>
          </a:p>
        </p:txBody>
      </p:sp>
      <p:sp>
        <p:nvSpPr>
          <p:cNvPr id="38" name="Picture Placeholder 35">
            <a:extLst>
              <a:ext uri="{FF2B5EF4-FFF2-40B4-BE49-F238E27FC236}">
                <a16:creationId xmlns:a16="http://schemas.microsoft.com/office/drawing/2014/main" id="{92A5DC07-3811-41E7-B3BC-1DF4ED905C75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 bwMode="gray">
          <a:xfrm>
            <a:off x="6095992" y="0"/>
            <a:ext cx="6096008" cy="6311900"/>
          </a:xfrm>
          <a:solidFill>
            <a:schemeClr val="bg1">
              <a:lumMod val="95000"/>
            </a:schemeClr>
          </a:solidFill>
        </p:spPr>
        <p:txBody>
          <a:bodyPr tIns="457200" anchor="t"/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Drag picture to placeholder or click icon to add</a:t>
            </a:r>
            <a:endParaRPr lang="en-US" dirty="0"/>
          </a:p>
        </p:txBody>
      </p:sp>
      <p:sp>
        <p:nvSpPr>
          <p:cNvPr id="27" name="Text Placeholder 26">
            <a:extLst>
              <a:ext uri="{FF2B5EF4-FFF2-40B4-BE49-F238E27FC236}">
                <a16:creationId xmlns:a16="http://schemas.microsoft.com/office/drawing/2014/main" id="{8D7539E0-EC97-4984-8CDD-85CC949BB7FB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81001" y="380999"/>
            <a:ext cx="2285996" cy="912223"/>
          </a:xfrm>
        </p:spPr>
        <p:txBody>
          <a:bodyPr anchor="ctr"/>
          <a:lstStyle>
            <a:lvl1pPr marL="0" indent="0">
              <a:buNone/>
              <a:defRPr lang="en-US" sz="4800" b="1" kern="120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GB" dirty="0"/>
              <a:t>00x</a:t>
            </a:r>
            <a:endParaRPr lang="en-US" dirty="0"/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149C8D0A-C37D-4D9A-9703-8A0AFB18570C}"/>
              </a:ext>
            </a:extLst>
          </p:cNvPr>
          <p:cNvCxnSpPr>
            <a:cxnSpLocks/>
          </p:cNvCxnSpPr>
          <p:nvPr userDrawn="1"/>
        </p:nvCxnSpPr>
        <p:spPr>
          <a:xfrm>
            <a:off x="0" y="3155950"/>
            <a:ext cx="6096008" cy="0"/>
          </a:xfrm>
          <a:prstGeom prst="line">
            <a:avLst/>
          </a:prstGeom>
          <a:ln w="127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 Placeholder 26">
            <a:extLst>
              <a:ext uri="{FF2B5EF4-FFF2-40B4-BE49-F238E27FC236}">
                <a16:creationId xmlns:a16="http://schemas.microsoft.com/office/drawing/2014/main" id="{FFC38A35-5CA3-4459-9AC5-201C71534956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3428992" y="380999"/>
            <a:ext cx="2285996" cy="912223"/>
          </a:xfrm>
        </p:spPr>
        <p:txBody>
          <a:bodyPr anchor="ctr"/>
          <a:lstStyle>
            <a:lvl1pPr marL="0" indent="0">
              <a:buNone/>
              <a:defRPr lang="en-US" sz="4800" b="1" kern="120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GB" dirty="0"/>
              <a:t>00x</a:t>
            </a:r>
            <a:endParaRPr lang="en-US" dirty="0"/>
          </a:p>
        </p:txBody>
      </p:sp>
      <p:sp>
        <p:nvSpPr>
          <p:cNvPr id="48" name="Text Placeholder 26">
            <a:extLst>
              <a:ext uri="{FF2B5EF4-FFF2-40B4-BE49-F238E27FC236}">
                <a16:creationId xmlns:a16="http://schemas.microsoft.com/office/drawing/2014/main" id="{84A1985F-A4F6-4997-A4BD-E305CB1A47A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81001" y="3536948"/>
            <a:ext cx="2285996" cy="912223"/>
          </a:xfrm>
        </p:spPr>
        <p:txBody>
          <a:bodyPr anchor="ctr"/>
          <a:lstStyle>
            <a:lvl1pPr marL="0" indent="0">
              <a:buNone/>
              <a:defRPr lang="en-US" sz="4800" b="1" kern="120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GB" dirty="0"/>
              <a:t>00x</a:t>
            </a:r>
            <a:endParaRPr lang="en-US" dirty="0"/>
          </a:p>
        </p:txBody>
      </p:sp>
      <p:sp>
        <p:nvSpPr>
          <p:cNvPr id="50" name="Text Placeholder 26">
            <a:extLst>
              <a:ext uri="{FF2B5EF4-FFF2-40B4-BE49-F238E27FC236}">
                <a16:creationId xmlns:a16="http://schemas.microsoft.com/office/drawing/2014/main" id="{E5121ACC-7E33-431F-A8A1-419F515D4061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3428992" y="3536948"/>
            <a:ext cx="2285996" cy="912223"/>
          </a:xfrm>
        </p:spPr>
        <p:txBody>
          <a:bodyPr anchor="ctr"/>
          <a:lstStyle>
            <a:lvl1pPr marL="0" indent="0">
              <a:buNone/>
              <a:defRPr lang="en-US" sz="4800" b="1" kern="120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GB" dirty="0"/>
              <a:t>00x</a:t>
            </a:r>
            <a:endParaRPr lang="en-US" dirty="0"/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1BE5BBCC-C957-48B6-99B6-EF1F3E80F622}"/>
              </a:ext>
            </a:extLst>
          </p:cNvPr>
          <p:cNvCxnSpPr>
            <a:cxnSpLocks/>
          </p:cNvCxnSpPr>
          <p:nvPr userDrawn="1"/>
        </p:nvCxnSpPr>
        <p:spPr>
          <a:xfrm>
            <a:off x="3047998" y="-2"/>
            <a:ext cx="0" cy="6311902"/>
          </a:xfrm>
          <a:prstGeom prst="line">
            <a:avLst/>
          </a:prstGeom>
          <a:ln w="127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94EF33C-E010-4503-AC38-BB48E62572E9}"/>
              </a:ext>
            </a:extLst>
          </p:cNvPr>
          <p:cNvSpPr/>
          <p:nvPr userDrawn="1"/>
        </p:nvSpPr>
        <p:spPr bwMode="white">
          <a:xfrm>
            <a:off x="0" y="6311900"/>
            <a:ext cx="12192000" cy="5461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 Placeholder 32">
            <a:extLst>
              <a:ext uri="{FF2B5EF4-FFF2-40B4-BE49-F238E27FC236}">
                <a16:creationId xmlns:a16="http://schemas.microsoft.com/office/drawing/2014/main" id="{15FC8104-48E6-B248-8FB6-974B5ABAE65B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3428992" y="1490071"/>
            <a:ext cx="2285996" cy="1664208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85750" indent="-285750">
              <a:spcAft>
                <a:spcPts val="600"/>
              </a:spcAft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800"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dirty="0"/>
              <a:t>Stat headline 24</a:t>
            </a:r>
          </a:p>
          <a:p>
            <a:pPr marL="285750" lvl="1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Stat details 16pt</a:t>
            </a:r>
          </a:p>
          <a:p>
            <a:pPr marL="228600" lvl="2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Char char="•"/>
            </a:pPr>
            <a:r>
              <a:rPr lang="en-US" dirty="0"/>
              <a:t>Bullet point 16pt</a:t>
            </a:r>
          </a:p>
        </p:txBody>
      </p:sp>
      <p:sp>
        <p:nvSpPr>
          <p:cNvPr id="24" name="Text Placeholder 32">
            <a:extLst>
              <a:ext uri="{FF2B5EF4-FFF2-40B4-BE49-F238E27FC236}">
                <a16:creationId xmlns:a16="http://schemas.microsoft.com/office/drawing/2014/main" id="{27C860B3-C7A0-E840-9D83-305F7392029A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380986" y="4646021"/>
            <a:ext cx="2285996" cy="1665879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85750" indent="-285750">
              <a:spcAft>
                <a:spcPts val="600"/>
              </a:spcAft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800"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dirty="0"/>
              <a:t>Stat headline 24</a:t>
            </a:r>
          </a:p>
          <a:p>
            <a:pPr marL="285750" lvl="1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Stat details 16pt</a:t>
            </a:r>
          </a:p>
          <a:p>
            <a:pPr marL="228600" lvl="2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Char char="•"/>
            </a:pPr>
            <a:r>
              <a:rPr lang="en-US" dirty="0"/>
              <a:t>Bullet point 16pt</a:t>
            </a:r>
          </a:p>
        </p:txBody>
      </p:sp>
      <p:sp>
        <p:nvSpPr>
          <p:cNvPr id="25" name="Text Placeholder 32">
            <a:extLst>
              <a:ext uri="{FF2B5EF4-FFF2-40B4-BE49-F238E27FC236}">
                <a16:creationId xmlns:a16="http://schemas.microsoft.com/office/drawing/2014/main" id="{0559DD1F-A98C-F14E-95DC-32EC947751EA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3428992" y="4646020"/>
            <a:ext cx="2285996" cy="1664208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85750" indent="-285750">
              <a:spcAft>
                <a:spcPts val="600"/>
              </a:spcAft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800"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dirty="0"/>
              <a:t>Stat headline 24</a:t>
            </a:r>
          </a:p>
          <a:p>
            <a:pPr marL="285750" lvl="1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Stat details 16pt</a:t>
            </a:r>
          </a:p>
          <a:p>
            <a:pPr marL="228600" lvl="2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Char char="•"/>
            </a:pPr>
            <a:r>
              <a:rPr lang="en-US" dirty="0"/>
              <a:t>Bullet point 16pt</a:t>
            </a:r>
          </a:p>
        </p:txBody>
      </p:sp>
      <p:sp>
        <p:nvSpPr>
          <p:cNvPr id="21" name="Footer Placeholder 3">
            <a:extLst>
              <a:ext uri="{FF2B5EF4-FFF2-40B4-BE49-F238E27FC236}">
                <a16:creationId xmlns:a16="http://schemas.microsoft.com/office/drawing/2014/main" id="{3B3ABE64-A2B2-4267-83DE-C2D349057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bg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</a:p>
        </p:txBody>
      </p:sp>
      <p:pic>
        <p:nvPicPr>
          <p:cNvPr id="19" name="Picture 18" descr="Accenture Greater Than symbol in white">
            <a:extLst>
              <a:ext uri="{FF2B5EF4-FFF2-40B4-BE49-F238E27FC236}">
                <a16:creationId xmlns:a16="http://schemas.microsoft.com/office/drawing/2014/main" id="{E8781F80-F3D9-42F9-B6EE-F6DC303E05F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black">
          <a:xfrm>
            <a:off x="381468" y="6482516"/>
            <a:ext cx="191087" cy="20232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A306F6-3D4B-4153-AFB5-695424B80AC9}"/>
              </a:ext>
            </a:extLst>
          </p:cNvPr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012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istics 2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7F8DBAF1-DC97-4CAB-B174-0AAA55CCB2E8}"/>
              </a:ext>
            </a:extLst>
          </p:cNvPr>
          <p:cNvSpPr/>
          <p:nvPr userDrawn="1"/>
        </p:nvSpPr>
        <p:spPr bwMode="white">
          <a:xfrm>
            <a:off x="0" y="6311900"/>
            <a:ext cx="12192000" cy="5461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F2E53630-789F-425F-8AB1-96EFF4EA1E46}"/>
              </a:ext>
            </a:extLst>
          </p:cNvPr>
          <p:cNvSpPr/>
          <p:nvPr userDrawn="1"/>
        </p:nvSpPr>
        <p:spPr bwMode="white">
          <a:xfrm>
            <a:off x="9144056" y="3155948"/>
            <a:ext cx="3047944" cy="315595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D16F949-3472-4EBC-9DC1-05EC807C9FC0}"/>
              </a:ext>
            </a:extLst>
          </p:cNvPr>
          <p:cNvSpPr/>
          <p:nvPr userDrawn="1"/>
        </p:nvSpPr>
        <p:spPr bwMode="white">
          <a:xfrm>
            <a:off x="3048000" y="3155948"/>
            <a:ext cx="3047968" cy="315595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Picture Placeholder 35">
            <a:extLst>
              <a:ext uri="{FF2B5EF4-FFF2-40B4-BE49-F238E27FC236}">
                <a16:creationId xmlns:a16="http://schemas.microsoft.com/office/drawing/2014/main" id="{92A5DC07-3811-41E7-B3BC-1DF4ED905C75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 bwMode="gray">
          <a:xfrm>
            <a:off x="6095976" y="-1"/>
            <a:ext cx="3048024" cy="3151189"/>
          </a:xfrm>
          <a:solidFill>
            <a:schemeClr val="bg1">
              <a:lumMod val="95000"/>
            </a:schemeClr>
          </a:solidFill>
        </p:spPr>
        <p:txBody>
          <a:bodyPr tIns="274320" anchor="t"/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Drag picture to placeholder </a:t>
            </a:r>
          </a:p>
          <a:p>
            <a:r>
              <a:rPr lang="en-GB" dirty="0"/>
              <a:t>or click icon to add</a:t>
            </a:r>
            <a:endParaRPr lang="en-US" dirty="0"/>
          </a:p>
        </p:txBody>
      </p:sp>
      <p:sp>
        <p:nvSpPr>
          <p:cNvPr id="46" name="Text Placeholder 26">
            <a:extLst>
              <a:ext uri="{FF2B5EF4-FFF2-40B4-BE49-F238E27FC236}">
                <a16:creationId xmlns:a16="http://schemas.microsoft.com/office/drawing/2014/main" id="{FFC38A35-5CA3-4459-9AC5-201C71534956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9525007" y="380999"/>
            <a:ext cx="2285996" cy="912223"/>
          </a:xfrm>
        </p:spPr>
        <p:txBody>
          <a:bodyPr anchor="ctr"/>
          <a:lstStyle>
            <a:lvl1pPr marL="0" indent="0">
              <a:buNone/>
              <a:defRPr lang="en-US" sz="4800" b="1" kern="120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GB" dirty="0"/>
              <a:t>00x</a:t>
            </a:r>
            <a:endParaRPr lang="en-US" dirty="0"/>
          </a:p>
        </p:txBody>
      </p:sp>
      <p:sp>
        <p:nvSpPr>
          <p:cNvPr id="47" name="Text Placeholder 32">
            <a:extLst>
              <a:ext uri="{FF2B5EF4-FFF2-40B4-BE49-F238E27FC236}">
                <a16:creationId xmlns:a16="http://schemas.microsoft.com/office/drawing/2014/main" id="{705CC01D-6D66-4B27-8D0E-E2205E002C2F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9525005" y="1490071"/>
            <a:ext cx="2285995" cy="1664208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85750" indent="-285750">
              <a:spcAft>
                <a:spcPts val="600"/>
              </a:spcAft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800"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dirty="0"/>
              <a:t>Stat headline 20</a:t>
            </a:r>
          </a:p>
          <a:p>
            <a:pPr marL="285750" lvl="1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Stat details 16pt</a:t>
            </a:r>
          </a:p>
          <a:p>
            <a:pPr marL="228600" lvl="2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Char char="•"/>
            </a:pPr>
            <a:r>
              <a:rPr lang="en-US" dirty="0"/>
              <a:t>Bullet point 16pt</a:t>
            </a:r>
          </a:p>
        </p:txBody>
      </p:sp>
      <p:sp>
        <p:nvSpPr>
          <p:cNvPr id="48" name="Text Placeholder 26">
            <a:extLst>
              <a:ext uri="{FF2B5EF4-FFF2-40B4-BE49-F238E27FC236}">
                <a16:creationId xmlns:a16="http://schemas.microsoft.com/office/drawing/2014/main" id="{84A1985F-A4F6-4997-A4BD-E305CB1A47A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428988" y="3538763"/>
            <a:ext cx="2285996" cy="912223"/>
          </a:xfrm>
        </p:spPr>
        <p:txBody>
          <a:bodyPr anchor="ctr"/>
          <a:lstStyle>
            <a:lvl1pPr marL="0" indent="0">
              <a:buNone/>
              <a:defRPr lang="en-US" sz="4800" b="1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GB" dirty="0"/>
              <a:t>00x</a:t>
            </a:r>
            <a:endParaRPr lang="en-US" dirty="0"/>
          </a:p>
        </p:txBody>
      </p:sp>
      <p:sp>
        <p:nvSpPr>
          <p:cNvPr id="49" name="Text Placeholder 32">
            <a:extLst>
              <a:ext uri="{FF2B5EF4-FFF2-40B4-BE49-F238E27FC236}">
                <a16:creationId xmlns:a16="http://schemas.microsoft.com/office/drawing/2014/main" id="{D36C84D9-D180-4ECA-9C39-AB74A8A3E6B1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3428986" y="4647836"/>
            <a:ext cx="2285995" cy="1284879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lang="en-US" sz="2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lang="en-US" sz="16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285750" indent="-285750">
              <a:spcAft>
                <a:spcPts val="600"/>
              </a:spcAft>
              <a:defRPr lang="en-US" sz="16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800"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dirty="0"/>
              <a:t>Stat headline 20</a:t>
            </a:r>
          </a:p>
          <a:p>
            <a:pPr marL="285750" lvl="1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Stat details 16pt</a:t>
            </a:r>
          </a:p>
          <a:p>
            <a:pPr marL="228600" lvl="2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Char char="•"/>
            </a:pPr>
            <a:r>
              <a:rPr lang="en-US" dirty="0"/>
              <a:t>Bullet point 16pt</a:t>
            </a:r>
          </a:p>
        </p:txBody>
      </p:sp>
      <p:sp>
        <p:nvSpPr>
          <p:cNvPr id="50" name="Text Placeholder 26">
            <a:extLst>
              <a:ext uri="{FF2B5EF4-FFF2-40B4-BE49-F238E27FC236}">
                <a16:creationId xmlns:a16="http://schemas.microsoft.com/office/drawing/2014/main" id="{E5121ACC-7E33-431F-A8A1-419F515D4061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476996" y="3538763"/>
            <a:ext cx="2285996" cy="912223"/>
          </a:xfrm>
        </p:spPr>
        <p:txBody>
          <a:bodyPr anchor="ctr"/>
          <a:lstStyle>
            <a:lvl1pPr marL="0" indent="0">
              <a:buNone/>
              <a:defRPr lang="en-US" sz="4800" b="1" kern="120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GB" dirty="0"/>
              <a:t>00x</a:t>
            </a:r>
            <a:endParaRPr lang="en-US" dirty="0"/>
          </a:p>
        </p:txBody>
      </p:sp>
      <p:sp>
        <p:nvSpPr>
          <p:cNvPr id="51" name="Text Placeholder 32">
            <a:extLst>
              <a:ext uri="{FF2B5EF4-FFF2-40B4-BE49-F238E27FC236}">
                <a16:creationId xmlns:a16="http://schemas.microsoft.com/office/drawing/2014/main" id="{2ACA6616-E51D-4660-96C1-738E6693FAD3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476994" y="4647835"/>
            <a:ext cx="2285995" cy="1664208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85750" indent="-285750">
              <a:spcAft>
                <a:spcPts val="600"/>
              </a:spcAft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800"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dirty="0"/>
              <a:t>Stat headline 20</a:t>
            </a:r>
          </a:p>
          <a:p>
            <a:pPr marL="285750" lvl="1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Stat details 16pt</a:t>
            </a:r>
          </a:p>
          <a:p>
            <a:pPr marL="228600" lvl="2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Char char="•"/>
            </a:pPr>
            <a:r>
              <a:rPr lang="en-US" dirty="0"/>
              <a:t>Bullet point 16pt</a:t>
            </a:r>
          </a:p>
        </p:txBody>
      </p:sp>
      <p:sp>
        <p:nvSpPr>
          <p:cNvPr id="21" name="Picture Placeholder 35">
            <a:extLst>
              <a:ext uri="{FF2B5EF4-FFF2-40B4-BE49-F238E27FC236}">
                <a16:creationId xmlns:a16="http://schemas.microsoft.com/office/drawing/2014/main" id="{4CA191CE-F49B-4889-A102-DDD1279F3FB2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 bwMode="gray">
          <a:xfrm>
            <a:off x="0" y="3155942"/>
            <a:ext cx="3048000" cy="3155958"/>
          </a:xfrm>
          <a:solidFill>
            <a:schemeClr val="bg1">
              <a:lumMod val="95000"/>
            </a:schemeClr>
          </a:solidFill>
        </p:spPr>
        <p:txBody>
          <a:bodyPr vert="horz" lIns="0" tIns="274320" rIns="0" bIns="0" rtlCol="0" anchor="t">
            <a:noAutofit/>
          </a:bodyPr>
          <a:lstStyle>
            <a:lvl1pPr marL="0" indent="0" algn="ctr">
              <a:buNone/>
              <a:defRPr lang="en-US" sz="1400" dirty="0"/>
            </a:lvl1pPr>
          </a:lstStyle>
          <a:p>
            <a:pPr marL="228600" lvl="0" indent="-228600" algn="ctr"/>
            <a:r>
              <a:rPr lang="en-GB" dirty="0"/>
              <a:t>Drag picture to placeholder </a:t>
            </a:r>
          </a:p>
          <a:p>
            <a:pPr marL="228600" lvl="0" indent="-228600" algn="ctr"/>
            <a:r>
              <a:rPr lang="en-GB" dirty="0"/>
              <a:t>or click icon to add</a:t>
            </a:r>
            <a:endParaRPr lang="en-US" dirty="0"/>
          </a:p>
        </p:txBody>
      </p:sp>
      <p:sp>
        <p:nvSpPr>
          <p:cNvPr id="24" name="Text Placeholder 26">
            <a:extLst>
              <a:ext uri="{FF2B5EF4-FFF2-40B4-BE49-F238E27FC236}">
                <a16:creationId xmlns:a16="http://schemas.microsoft.com/office/drawing/2014/main" id="{86209476-BF69-4014-99E6-B53C87141B48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9525001" y="3538763"/>
            <a:ext cx="2285996" cy="912223"/>
          </a:xfrm>
        </p:spPr>
        <p:txBody>
          <a:bodyPr anchor="ctr"/>
          <a:lstStyle>
            <a:lvl1pPr marL="0" indent="0">
              <a:buNone/>
              <a:defRPr lang="en-US" sz="4800" b="1" kern="120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GB" dirty="0"/>
              <a:t>00x</a:t>
            </a:r>
            <a:endParaRPr lang="en-US" dirty="0"/>
          </a:p>
        </p:txBody>
      </p:sp>
      <p:sp>
        <p:nvSpPr>
          <p:cNvPr id="25" name="Text Placeholder 32">
            <a:extLst>
              <a:ext uri="{FF2B5EF4-FFF2-40B4-BE49-F238E27FC236}">
                <a16:creationId xmlns:a16="http://schemas.microsoft.com/office/drawing/2014/main" id="{07ADCD97-A8C0-487C-9E6C-6CD77C3BE053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9524999" y="4647836"/>
            <a:ext cx="2285995" cy="1662794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>
              <a:spcAft>
                <a:spcPts val="600"/>
              </a:spcAft>
              <a:buNone/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85750" indent="-285750">
              <a:spcAft>
                <a:spcPts val="600"/>
              </a:spcAft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800"/>
            </a:lvl5pPr>
          </a:lstStyle>
          <a:p>
            <a:pPr marL="228600" lvl="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dirty="0"/>
              <a:t>Stat headline20</a:t>
            </a:r>
          </a:p>
          <a:p>
            <a:pPr marL="285750" lvl="1" indent="-28575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Stat details 16pt</a:t>
            </a:r>
          </a:p>
          <a:p>
            <a:pPr marL="228600" lvl="2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Char char="•"/>
            </a:pPr>
            <a:r>
              <a:rPr lang="en-US" dirty="0"/>
              <a:t>Bullet point 16pt</a:t>
            </a:r>
          </a:p>
        </p:txBody>
      </p:sp>
      <p:sp>
        <p:nvSpPr>
          <p:cNvPr id="35" name="Text Placeholder 26">
            <a:extLst>
              <a:ext uri="{FF2B5EF4-FFF2-40B4-BE49-F238E27FC236}">
                <a16:creationId xmlns:a16="http://schemas.microsoft.com/office/drawing/2014/main" id="{9BC0904C-6BDA-4032-94C2-6417F59042D8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380997" y="380999"/>
            <a:ext cx="5333972" cy="2393952"/>
          </a:xfrm>
        </p:spPr>
        <p:txBody>
          <a:bodyPr anchor="ctr"/>
          <a:lstStyle>
            <a:lvl1pPr marL="0" indent="0">
              <a:buNone/>
              <a:defRPr kumimoji="0" lang="en-US" sz="3600" b="1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raphik"/>
                <a:ea typeface="+mj-ea"/>
                <a:cs typeface="+mj-cs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raphik"/>
                <a:ea typeface="+mj-ea"/>
                <a:cs typeface="+mj-cs"/>
              </a:rPr>
              <a:t>P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raphik"/>
                <a:ea typeface="+mj-ea"/>
                <a:cs typeface="+mj-cs"/>
              </a:rPr>
              <a:t>lace headline here 36pt, min 30pt)</a:t>
            </a:r>
          </a:p>
        </p:txBody>
      </p:sp>
      <p:sp>
        <p:nvSpPr>
          <p:cNvPr id="22" name="Footer Placeholder 3">
            <a:extLst>
              <a:ext uri="{FF2B5EF4-FFF2-40B4-BE49-F238E27FC236}">
                <a16:creationId xmlns:a16="http://schemas.microsoft.com/office/drawing/2014/main" id="{272DDB3A-459D-40AA-A5E7-DDCDD2DEA3B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bg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</a:p>
        </p:txBody>
      </p:sp>
      <p:pic>
        <p:nvPicPr>
          <p:cNvPr id="23" name="Picture 22" descr="Accenture Greater Than symbol in white">
            <a:extLst>
              <a:ext uri="{FF2B5EF4-FFF2-40B4-BE49-F238E27FC236}">
                <a16:creationId xmlns:a16="http://schemas.microsoft.com/office/drawing/2014/main" id="{78774BCE-242F-4FF9-9C01-D01B97743A9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black">
          <a:xfrm>
            <a:off x="381468" y="6482516"/>
            <a:ext cx="191087" cy="20232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11B33BA-8B14-4BE4-8987-4DD490763486}"/>
              </a:ext>
            </a:extLst>
          </p:cNvPr>
          <p:cNvSpPr>
            <a:spLocks noGrp="1"/>
          </p:cNvSpPr>
          <p:nvPr>
            <p:ph type="sldNum" sz="quarter" idx="27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F90F471-3972-4120-B8B3-0237DE626C35}" type="slidenum">
              <a:rPr lang="en-US" smtClean="0"/>
              <a:pPr/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62061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 Message Gradient Dark 1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ccenture Gradient Dark">
            <a:extLst>
              <a:ext uri="{FF2B5EF4-FFF2-40B4-BE49-F238E27FC236}">
                <a16:creationId xmlns:a16="http://schemas.microsoft.com/office/drawing/2014/main" id="{AB47B586-CFEE-4C32-8227-001B5A89C37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invGray"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A4D9B0E-55A4-43D3-A4B6-225FAA7538E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767840" y="2015925"/>
            <a:ext cx="8656320" cy="2826150"/>
          </a:xfrm>
        </p:spPr>
        <p:txBody>
          <a:bodyPr anchor="ctr"/>
          <a:lstStyle>
            <a:lvl1pPr algn="ctr"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lace key message here 54pt</a:t>
            </a:r>
          </a:p>
        </p:txBody>
      </p:sp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9310B6FD-F7E2-4120-A2CE-22852AAA9F5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11" name="GTS_WH" descr="Accenture Greater Than symbol in white">
            <a:extLst>
              <a:ext uri="{FF2B5EF4-FFF2-40B4-BE49-F238E27FC236}">
                <a16:creationId xmlns:a16="http://schemas.microsoft.com/office/drawing/2014/main" id="{2FF57A0A-C5DD-42B6-8DD3-E5EA041C72D5}"/>
              </a:ext>
            </a:extLst>
          </p:cNvPr>
          <p:cNvSpPr>
            <a:spLocks noChangeAspect="1"/>
          </p:cNvSpPr>
          <p:nvPr userDrawn="1"/>
        </p:nvSpPr>
        <p:spPr bwMode="black">
          <a:xfrm>
            <a:off x="381468" y="6483676"/>
            <a:ext cx="183295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31A683-09B8-4B7C-917B-D192D06BBA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3650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 Message Mid Purpl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4D9B0E-55A4-43D3-A4B6-225FAA7538E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767840" y="2015925"/>
            <a:ext cx="8656320" cy="2826150"/>
          </a:xfrm>
        </p:spPr>
        <p:txBody>
          <a:bodyPr anchor="ctr"/>
          <a:lstStyle>
            <a:lvl1pPr algn="ctr"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lace key message here 54p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5CECBE8-C9DE-46DF-9582-7DB75BEDF4F9}"/>
              </a:ext>
            </a:extLst>
          </p:cNvPr>
          <p:cNvSpPr txBox="1"/>
          <p:nvPr userDrawn="1"/>
        </p:nvSpPr>
        <p:spPr>
          <a:xfrm>
            <a:off x="0" y="-257908"/>
            <a:ext cx="6096000" cy="25790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Format Background… &gt; Solid fill &gt; Change to Dark Purple (Accent 3), Mid Purple (Accent 2) or Core Purple (Accent 1)</a:t>
            </a:r>
            <a:endParaRPr kumimoji="0" lang="en-US" sz="800" b="0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</a:endParaRPr>
          </a:p>
        </p:txBody>
      </p:sp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8D9D8DCD-E7C3-4F1A-8A48-31319650AC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11" name="GTS_WH" descr="Accenture Greater Than symbol in white">
            <a:extLst>
              <a:ext uri="{FF2B5EF4-FFF2-40B4-BE49-F238E27FC236}">
                <a16:creationId xmlns:a16="http://schemas.microsoft.com/office/drawing/2014/main" id="{B0B0C095-6C73-4899-AD8E-8F75768CF51A}"/>
              </a:ext>
            </a:extLst>
          </p:cNvPr>
          <p:cNvSpPr>
            <a:spLocks noChangeAspect="1"/>
          </p:cNvSpPr>
          <p:nvPr userDrawn="1"/>
        </p:nvSpPr>
        <p:spPr bwMode="black">
          <a:xfrm>
            <a:off x="381468" y="6483676"/>
            <a:ext cx="183295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AFE70C-67B2-45BA-88F7-45C14692FC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613789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ull Bleed Image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8">
            <a:extLst>
              <a:ext uri="{FF2B5EF4-FFF2-40B4-BE49-F238E27FC236}">
                <a16:creationId xmlns:a16="http://schemas.microsoft.com/office/drawing/2014/main" id="{5AD31DD4-2506-4E03-897C-F4C8C020F09C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-7620" y="-9144"/>
            <a:ext cx="12207240" cy="6876288"/>
          </a:xfrm>
        </p:spPr>
        <p:txBody>
          <a:bodyPr lIns="0" tIns="182880"/>
          <a:lstStyle>
            <a:lvl1pPr algn="ctr">
              <a:buNone/>
              <a:defRPr/>
            </a:lvl1pPr>
          </a:lstStyle>
          <a:p>
            <a:r>
              <a:rPr lang="en-GB" dirty="0"/>
              <a:t>Drag picture to placeholder or click icon to add, then send to back.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A4D9B0E-55A4-43D3-A4B6-225FAA7538E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767839" y="2015925"/>
            <a:ext cx="8656320" cy="2826150"/>
          </a:xfrm>
        </p:spPr>
        <p:txBody>
          <a:bodyPr anchor="ctr"/>
          <a:lstStyle>
            <a:lvl1pPr algn="ctr"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lace headline here 54pt</a:t>
            </a:r>
          </a:p>
        </p:txBody>
      </p:sp>
      <p:sp>
        <p:nvSpPr>
          <p:cNvPr id="12" name="Footer Placeholder 3">
            <a:extLst>
              <a:ext uri="{FF2B5EF4-FFF2-40B4-BE49-F238E27FC236}">
                <a16:creationId xmlns:a16="http://schemas.microsoft.com/office/drawing/2014/main" id="{2A2CFACC-0767-48E1-9FD9-763E5025E7A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7" name="GTS_WH" descr="Accenture Greater Than symbol in white">
            <a:extLst>
              <a:ext uri="{FF2B5EF4-FFF2-40B4-BE49-F238E27FC236}">
                <a16:creationId xmlns:a16="http://schemas.microsoft.com/office/drawing/2014/main" id="{AE479463-B4C9-4B9A-BE8B-62B5B9CF0075}"/>
              </a:ext>
            </a:extLst>
          </p:cNvPr>
          <p:cNvSpPr>
            <a:spLocks noChangeAspect="1"/>
          </p:cNvSpPr>
          <p:nvPr userDrawn="1"/>
        </p:nvSpPr>
        <p:spPr bwMode="black">
          <a:xfrm>
            <a:off x="381468" y="6483676"/>
            <a:ext cx="183295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BAA91-4288-4230-8881-E1D51DEBFF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723486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38546ADE-103C-4652-A344-9C0C8C49EC1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8001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480EAEA1-D575-4107-8AFC-0CAE2D4FB3D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0A237C-DB73-401B-BD5B-B8B9133233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24501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alutation-GTS left-image bkgnd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>
            <a:extLst>
              <a:ext uri="{FF2B5EF4-FFF2-40B4-BE49-F238E27FC236}">
                <a16:creationId xmlns:a16="http://schemas.microsoft.com/office/drawing/2014/main" id="{43E7551B-7F86-46D2-A90B-DF5CC30BDFD8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-7620" y="-9144"/>
            <a:ext cx="12207240" cy="6876288"/>
          </a:xfrm>
        </p:spPr>
        <p:txBody>
          <a:bodyPr lIns="0" tIns="182880"/>
          <a:lstStyle>
            <a:lvl1pPr algn="ctr">
              <a:buNone/>
              <a:defRPr/>
            </a:lvl1pPr>
          </a:lstStyle>
          <a:p>
            <a:r>
              <a:rPr lang="en-GB" dirty="0"/>
              <a:t>Drag picture to placeholder or click icon to add, then send to back.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394B85-B39D-4BE7-A334-787162CB4A4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0999" y="2318273"/>
            <a:ext cx="7040753" cy="2221454"/>
          </a:xfrm>
        </p:spPr>
        <p:txBody>
          <a:bodyPr anchor="ctr"/>
          <a:lstStyle>
            <a:lvl1pPr algn="l">
              <a:defRPr sz="7200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Insert Salutation 72pt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87AD433-4B77-E741-930C-11F17D433B19}"/>
              </a:ext>
            </a:extLst>
          </p:cNvPr>
          <p:cNvSpPr txBox="1"/>
          <p:nvPr userDrawn="1"/>
        </p:nvSpPr>
        <p:spPr>
          <a:xfrm>
            <a:off x="4490720" y="3606800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l" defTabSz="228600">
              <a:spcAft>
                <a:spcPts val="1200"/>
              </a:spcAft>
            </a:pPr>
            <a:endParaRPr lang="en-US" noProof="0" dirty="0"/>
          </a:p>
        </p:txBody>
      </p:sp>
      <p:sp>
        <p:nvSpPr>
          <p:cNvPr id="8" name="GTS_WH" descr="Accenture Greater Than symbol in white">
            <a:extLst>
              <a:ext uri="{FF2B5EF4-FFF2-40B4-BE49-F238E27FC236}">
                <a16:creationId xmlns:a16="http://schemas.microsoft.com/office/drawing/2014/main" id="{E96B644F-A9C2-401B-8562-DC3B10FB5CFA}"/>
              </a:ext>
            </a:extLst>
          </p:cNvPr>
          <p:cNvSpPr>
            <a:spLocks noChangeAspect="1"/>
          </p:cNvSpPr>
          <p:nvPr userDrawn="1"/>
        </p:nvSpPr>
        <p:spPr bwMode="auto">
          <a:xfrm>
            <a:off x="381001" y="381001"/>
            <a:ext cx="641531" cy="70408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Acc_Tech_Logo_WH" descr="Accenture Technology wordmark in white">
            <a:extLst>
              <a:ext uri="{FF2B5EF4-FFF2-40B4-BE49-F238E27FC236}">
                <a16:creationId xmlns:a16="http://schemas.microsoft.com/office/drawing/2014/main" id="{E1C4528C-35CA-41C7-B25C-A600CD41B680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381001" y="6096691"/>
            <a:ext cx="3008376" cy="276189"/>
          </a:xfrm>
          <a:custGeom>
            <a:avLst/>
            <a:gdLst>
              <a:gd name="T0" fmla="*/ 4127 w 4219"/>
              <a:gd name="T1" fmla="*/ 250 h 386"/>
              <a:gd name="T2" fmla="*/ 4070 w 4219"/>
              <a:gd name="T3" fmla="*/ 382 h 386"/>
              <a:gd name="T4" fmla="*/ 3885 w 4219"/>
              <a:gd name="T5" fmla="*/ 124 h 386"/>
              <a:gd name="T6" fmla="*/ 3952 w 4219"/>
              <a:gd name="T7" fmla="*/ 201 h 386"/>
              <a:gd name="T8" fmla="*/ 3950 w 4219"/>
              <a:gd name="T9" fmla="*/ 293 h 386"/>
              <a:gd name="T10" fmla="*/ 3784 w 4219"/>
              <a:gd name="T11" fmla="*/ 200 h 386"/>
              <a:gd name="T12" fmla="*/ 3984 w 4219"/>
              <a:gd name="T13" fmla="*/ 100 h 386"/>
              <a:gd name="T14" fmla="*/ 3714 w 4219"/>
              <a:gd name="T15" fmla="*/ 206 h 386"/>
              <a:gd name="T16" fmla="*/ 3577 w 4219"/>
              <a:gd name="T17" fmla="*/ 206 h 386"/>
              <a:gd name="T18" fmla="*/ 3543 w 4219"/>
              <a:gd name="T19" fmla="*/ 203 h 386"/>
              <a:gd name="T20" fmla="*/ 3645 w 4219"/>
              <a:gd name="T21" fmla="*/ 313 h 386"/>
              <a:gd name="T22" fmla="*/ 3490 w 4219"/>
              <a:gd name="T23" fmla="*/ 309 h 386"/>
              <a:gd name="T24" fmla="*/ 3370 w 4219"/>
              <a:gd name="T25" fmla="*/ 204 h 386"/>
              <a:gd name="T26" fmla="*/ 3302 w 4219"/>
              <a:gd name="T27" fmla="*/ 285 h 386"/>
              <a:gd name="T28" fmla="*/ 3302 w 4219"/>
              <a:gd name="T29" fmla="*/ 96 h 386"/>
              <a:gd name="T30" fmla="*/ 3199 w 4219"/>
              <a:gd name="T31" fmla="*/ 206 h 386"/>
              <a:gd name="T32" fmla="*/ 3076 w 4219"/>
              <a:gd name="T33" fmla="*/ 96 h 386"/>
              <a:gd name="T34" fmla="*/ 3116 w 4219"/>
              <a:gd name="T35" fmla="*/ 178 h 386"/>
              <a:gd name="T36" fmla="*/ 2975 w 4219"/>
              <a:gd name="T37" fmla="*/ 309 h 386"/>
              <a:gd name="T38" fmla="*/ 2769 w 4219"/>
              <a:gd name="T39" fmla="*/ 133 h 386"/>
              <a:gd name="T40" fmla="*/ 2877 w 4219"/>
              <a:gd name="T41" fmla="*/ 309 h 386"/>
              <a:gd name="T42" fmla="*/ 2769 w 4219"/>
              <a:gd name="T43" fmla="*/ 309 h 386"/>
              <a:gd name="T44" fmla="*/ 2492 w 4219"/>
              <a:gd name="T45" fmla="*/ 204 h 386"/>
              <a:gd name="T46" fmla="*/ 2594 w 4219"/>
              <a:gd name="T47" fmla="*/ 124 h 386"/>
              <a:gd name="T48" fmla="*/ 2655 w 4219"/>
              <a:gd name="T49" fmla="*/ 234 h 386"/>
              <a:gd name="T50" fmla="*/ 2423 w 4219"/>
              <a:gd name="T51" fmla="*/ 184 h 386"/>
              <a:gd name="T52" fmla="*/ 2265 w 4219"/>
              <a:gd name="T53" fmla="*/ 207 h 386"/>
              <a:gd name="T54" fmla="*/ 2457 w 4219"/>
              <a:gd name="T55" fmla="*/ 211 h 386"/>
              <a:gd name="T56" fmla="*/ 2456 w 4219"/>
              <a:gd name="T57" fmla="*/ 249 h 386"/>
              <a:gd name="T58" fmla="*/ 2064 w 4219"/>
              <a:gd name="T59" fmla="*/ 52 h 386"/>
              <a:gd name="T60" fmla="*/ 2182 w 4219"/>
              <a:gd name="T61" fmla="*/ 52 h 386"/>
              <a:gd name="T62" fmla="*/ 1938 w 4219"/>
              <a:gd name="T63" fmla="*/ 182 h 386"/>
              <a:gd name="T64" fmla="*/ 1785 w 4219"/>
              <a:gd name="T65" fmla="*/ 207 h 386"/>
              <a:gd name="T66" fmla="*/ 1994 w 4219"/>
              <a:gd name="T67" fmla="*/ 218 h 386"/>
              <a:gd name="T68" fmla="*/ 1994 w 4219"/>
              <a:gd name="T69" fmla="*/ 243 h 386"/>
              <a:gd name="T70" fmla="*/ 1696 w 4219"/>
              <a:gd name="T71" fmla="*/ 100 h 386"/>
              <a:gd name="T72" fmla="*/ 1696 w 4219"/>
              <a:gd name="T73" fmla="*/ 204 h 386"/>
              <a:gd name="T74" fmla="*/ 1392 w 4219"/>
              <a:gd name="T75" fmla="*/ 235 h 386"/>
              <a:gd name="T76" fmla="*/ 1486 w 4219"/>
              <a:gd name="T77" fmla="*/ 269 h 386"/>
              <a:gd name="T78" fmla="*/ 1587 w 4219"/>
              <a:gd name="T79" fmla="*/ 309 h 386"/>
              <a:gd name="T80" fmla="*/ 1392 w 4219"/>
              <a:gd name="T81" fmla="*/ 235 h 386"/>
              <a:gd name="T82" fmla="*/ 1224 w 4219"/>
              <a:gd name="T83" fmla="*/ 100 h 386"/>
              <a:gd name="T84" fmla="*/ 1309 w 4219"/>
              <a:gd name="T85" fmla="*/ 100 h 386"/>
              <a:gd name="T86" fmla="*/ 1309 w 4219"/>
              <a:gd name="T87" fmla="*/ 242 h 386"/>
              <a:gd name="T88" fmla="*/ 1319 w 4219"/>
              <a:gd name="T89" fmla="*/ 313 h 386"/>
              <a:gd name="T90" fmla="*/ 1054 w 4219"/>
              <a:gd name="T91" fmla="*/ 133 h 386"/>
              <a:gd name="T92" fmla="*/ 1135 w 4219"/>
              <a:gd name="T93" fmla="*/ 309 h 386"/>
              <a:gd name="T94" fmla="*/ 1054 w 4219"/>
              <a:gd name="T95" fmla="*/ 309 h 386"/>
              <a:gd name="T96" fmla="*/ 856 w 4219"/>
              <a:gd name="T97" fmla="*/ 135 h 386"/>
              <a:gd name="T98" fmla="*/ 749 w 4219"/>
              <a:gd name="T99" fmla="*/ 204 h 386"/>
              <a:gd name="T100" fmla="*/ 808 w 4219"/>
              <a:gd name="T101" fmla="*/ 218 h 386"/>
              <a:gd name="T102" fmla="*/ 858 w 4219"/>
              <a:gd name="T103" fmla="*/ 314 h 386"/>
              <a:gd name="T104" fmla="*/ 626 w 4219"/>
              <a:gd name="T105" fmla="*/ 95 h 386"/>
              <a:gd name="T106" fmla="*/ 577 w 4219"/>
              <a:gd name="T107" fmla="*/ 203 h 386"/>
              <a:gd name="T108" fmla="*/ 725 w 4219"/>
              <a:gd name="T109" fmla="*/ 230 h 386"/>
              <a:gd name="T110" fmla="*/ 286 w 4219"/>
              <a:gd name="T111" fmla="*/ 204 h 386"/>
              <a:gd name="T112" fmla="*/ 396 w 4219"/>
              <a:gd name="T113" fmla="*/ 141 h 386"/>
              <a:gd name="T114" fmla="*/ 442 w 4219"/>
              <a:gd name="T115" fmla="*/ 230 h 386"/>
              <a:gd name="T116" fmla="*/ 94 w 4219"/>
              <a:gd name="T117" fmla="*/ 200 h 386"/>
              <a:gd name="T118" fmla="*/ 94 w 4219"/>
              <a:gd name="T119" fmla="*/ 23 h 386"/>
              <a:gd name="T120" fmla="*/ 184 w 4219"/>
              <a:gd name="T121" fmla="*/ 246 h 386"/>
              <a:gd name="T122" fmla="*/ 94 w 4219"/>
              <a:gd name="T123" fmla="*/ 23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219" h="386">
                <a:moveTo>
                  <a:pt x="4109" y="288"/>
                </a:moveTo>
                <a:lnTo>
                  <a:pt x="4027" y="100"/>
                </a:lnTo>
                <a:lnTo>
                  <a:pt x="4063" y="100"/>
                </a:lnTo>
                <a:lnTo>
                  <a:pt x="4127" y="250"/>
                </a:lnTo>
                <a:lnTo>
                  <a:pt x="4185" y="100"/>
                </a:lnTo>
                <a:lnTo>
                  <a:pt x="4219" y="100"/>
                </a:lnTo>
                <a:lnTo>
                  <a:pt x="4103" y="382"/>
                </a:lnTo>
                <a:lnTo>
                  <a:pt x="4070" y="382"/>
                </a:lnTo>
                <a:lnTo>
                  <a:pt x="4109" y="288"/>
                </a:lnTo>
                <a:close/>
                <a:moveTo>
                  <a:pt x="3952" y="201"/>
                </a:moveTo>
                <a:lnTo>
                  <a:pt x="3952" y="198"/>
                </a:lnTo>
                <a:cubicBezTo>
                  <a:pt x="3952" y="151"/>
                  <a:pt x="3926" y="124"/>
                  <a:pt x="3885" y="124"/>
                </a:cubicBezTo>
                <a:cubicBezTo>
                  <a:pt x="3844" y="124"/>
                  <a:pt x="3819" y="155"/>
                  <a:pt x="3819" y="199"/>
                </a:cubicBezTo>
                <a:lnTo>
                  <a:pt x="3819" y="202"/>
                </a:lnTo>
                <a:cubicBezTo>
                  <a:pt x="3819" y="248"/>
                  <a:pt x="3848" y="275"/>
                  <a:pt x="3883" y="275"/>
                </a:cubicBezTo>
                <a:cubicBezTo>
                  <a:pt x="3922" y="275"/>
                  <a:pt x="3952" y="248"/>
                  <a:pt x="3952" y="201"/>
                </a:cubicBezTo>
                <a:close/>
                <a:moveTo>
                  <a:pt x="3789" y="321"/>
                </a:moveTo>
                <a:lnTo>
                  <a:pt x="3823" y="321"/>
                </a:lnTo>
                <a:cubicBezTo>
                  <a:pt x="3828" y="345"/>
                  <a:pt x="3848" y="358"/>
                  <a:pt x="3883" y="358"/>
                </a:cubicBezTo>
                <a:cubicBezTo>
                  <a:pt x="3924" y="358"/>
                  <a:pt x="3950" y="338"/>
                  <a:pt x="3950" y="293"/>
                </a:cubicBezTo>
                <a:lnTo>
                  <a:pt x="3950" y="263"/>
                </a:lnTo>
                <a:cubicBezTo>
                  <a:pt x="3938" y="283"/>
                  <a:pt x="3910" y="302"/>
                  <a:pt x="3880" y="302"/>
                </a:cubicBezTo>
                <a:cubicBezTo>
                  <a:pt x="3825" y="302"/>
                  <a:pt x="3784" y="261"/>
                  <a:pt x="3784" y="203"/>
                </a:cubicBezTo>
                <a:lnTo>
                  <a:pt x="3784" y="200"/>
                </a:lnTo>
                <a:cubicBezTo>
                  <a:pt x="3784" y="144"/>
                  <a:pt x="3824" y="96"/>
                  <a:pt x="3882" y="96"/>
                </a:cubicBezTo>
                <a:cubicBezTo>
                  <a:pt x="3917" y="96"/>
                  <a:pt x="3938" y="113"/>
                  <a:pt x="3950" y="134"/>
                </a:cubicBezTo>
                <a:lnTo>
                  <a:pt x="3950" y="100"/>
                </a:lnTo>
                <a:lnTo>
                  <a:pt x="3984" y="100"/>
                </a:lnTo>
                <a:lnTo>
                  <a:pt x="3984" y="295"/>
                </a:lnTo>
                <a:cubicBezTo>
                  <a:pt x="3983" y="356"/>
                  <a:pt x="3942" y="386"/>
                  <a:pt x="3884" y="386"/>
                </a:cubicBezTo>
                <a:cubicBezTo>
                  <a:pt x="3822" y="386"/>
                  <a:pt x="3794" y="356"/>
                  <a:pt x="3789" y="321"/>
                </a:cubicBezTo>
                <a:close/>
                <a:moveTo>
                  <a:pt x="3714" y="206"/>
                </a:moveTo>
                <a:lnTo>
                  <a:pt x="3714" y="204"/>
                </a:lnTo>
                <a:cubicBezTo>
                  <a:pt x="3714" y="155"/>
                  <a:pt x="3687" y="124"/>
                  <a:pt x="3646" y="124"/>
                </a:cubicBezTo>
                <a:cubicBezTo>
                  <a:pt x="3604" y="124"/>
                  <a:pt x="3577" y="155"/>
                  <a:pt x="3577" y="203"/>
                </a:cubicBezTo>
                <a:lnTo>
                  <a:pt x="3577" y="206"/>
                </a:lnTo>
                <a:cubicBezTo>
                  <a:pt x="3577" y="254"/>
                  <a:pt x="3603" y="285"/>
                  <a:pt x="3646" y="285"/>
                </a:cubicBezTo>
                <a:cubicBezTo>
                  <a:pt x="3688" y="285"/>
                  <a:pt x="3714" y="254"/>
                  <a:pt x="3714" y="206"/>
                </a:cubicBezTo>
                <a:close/>
                <a:moveTo>
                  <a:pt x="3543" y="206"/>
                </a:moveTo>
                <a:lnTo>
                  <a:pt x="3543" y="203"/>
                </a:lnTo>
                <a:cubicBezTo>
                  <a:pt x="3543" y="140"/>
                  <a:pt x="3586" y="96"/>
                  <a:pt x="3646" y="96"/>
                </a:cubicBezTo>
                <a:cubicBezTo>
                  <a:pt x="3705" y="96"/>
                  <a:pt x="3748" y="140"/>
                  <a:pt x="3748" y="203"/>
                </a:cubicBezTo>
                <a:lnTo>
                  <a:pt x="3748" y="206"/>
                </a:lnTo>
                <a:cubicBezTo>
                  <a:pt x="3748" y="269"/>
                  <a:pt x="3705" y="313"/>
                  <a:pt x="3645" y="313"/>
                </a:cubicBezTo>
                <a:cubicBezTo>
                  <a:pt x="3586" y="313"/>
                  <a:pt x="3543" y="268"/>
                  <a:pt x="3543" y="206"/>
                </a:cubicBezTo>
                <a:close/>
                <a:moveTo>
                  <a:pt x="3457" y="0"/>
                </a:moveTo>
                <a:lnTo>
                  <a:pt x="3490" y="0"/>
                </a:lnTo>
                <a:lnTo>
                  <a:pt x="3490" y="309"/>
                </a:lnTo>
                <a:lnTo>
                  <a:pt x="3457" y="309"/>
                </a:lnTo>
                <a:lnTo>
                  <a:pt x="3457" y="0"/>
                </a:lnTo>
                <a:close/>
                <a:moveTo>
                  <a:pt x="3370" y="206"/>
                </a:moveTo>
                <a:lnTo>
                  <a:pt x="3370" y="204"/>
                </a:lnTo>
                <a:cubicBezTo>
                  <a:pt x="3370" y="155"/>
                  <a:pt x="3343" y="124"/>
                  <a:pt x="3302" y="124"/>
                </a:cubicBezTo>
                <a:cubicBezTo>
                  <a:pt x="3260" y="124"/>
                  <a:pt x="3233" y="155"/>
                  <a:pt x="3233" y="203"/>
                </a:cubicBezTo>
                <a:lnTo>
                  <a:pt x="3233" y="206"/>
                </a:lnTo>
                <a:cubicBezTo>
                  <a:pt x="3233" y="254"/>
                  <a:pt x="3259" y="285"/>
                  <a:pt x="3302" y="285"/>
                </a:cubicBezTo>
                <a:cubicBezTo>
                  <a:pt x="3344" y="285"/>
                  <a:pt x="3370" y="254"/>
                  <a:pt x="3370" y="206"/>
                </a:cubicBezTo>
                <a:close/>
                <a:moveTo>
                  <a:pt x="3199" y="206"/>
                </a:moveTo>
                <a:lnTo>
                  <a:pt x="3199" y="203"/>
                </a:lnTo>
                <a:cubicBezTo>
                  <a:pt x="3199" y="140"/>
                  <a:pt x="3242" y="96"/>
                  <a:pt x="3302" y="96"/>
                </a:cubicBezTo>
                <a:cubicBezTo>
                  <a:pt x="3361" y="96"/>
                  <a:pt x="3404" y="140"/>
                  <a:pt x="3404" y="203"/>
                </a:cubicBezTo>
                <a:lnTo>
                  <a:pt x="3404" y="206"/>
                </a:lnTo>
                <a:cubicBezTo>
                  <a:pt x="3404" y="269"/>
                  <a:pt x="3361" y="313"/>
                  <a:pt x="3301" y="313"/>
                </a:cubicBezTo>
                <a:cubicBezTo>
                  <a:pt x="3242" y="313"/>
                  <a:pt x="3199" y="268"/>
                  <a:pt x="3199" y="206"/>
                </a:cubicBezTo>
                <a:close/>
                <a:moveTo>
                  <a:pt x="2975" y="100"/>
                </a:moveTo>
                <a:lnTo>
                  <a:pt x="3008" y="100"/>
                </a:lnTo>
                <a:lnTo>
                  <a:pt x="3008" y="133"/>
                </a:lnTo>
                <a:cubicBezTo>
                  <a:pt x="3018" y="114"/>
                  <a:pt x="3041" y="96"/>
                  <a:pt x="3076" y="96"/>
                </a:cubicBezTo>
                <a:cubicBezTo>
                  <a:pt x="3119" y="96"/>
                  <a:pt x="3149" y="120"/>
                  <a:pt x="3149" y="181"/>
                </a:cubicBezTo>
                <a:lnTo>
                  <a:pt x="3149" y="309"/>
                </a:lnTo>
                <a:lnTo>
                  <a:pt x="3116" y="309"/>
                </a:lnTo>
                <a:lnTo>
                  <a:pt x="3116" y="178"/>
                </a:lnTo>
                <a:cubicBezTo>
                  <a:pt x="3116" y="142"/>
                  <a:pt x="3100" y="125"/>
                  <a:pt x="3067" y="125"/>
                </a:cubicBezTo>
                <a:cubicBezTo>
                  <a:pt x="3036" y="125"/>
                  <a:pt x="3008" y="145"/>
                  <a:pt x="3008" y="182"/>
                </a:cubicBezTo>
                <a:lnTo>
                  <a:pt x="3008" y="309"/>
                </a:lnTo>
                <a:lnTo>
                  <a:pt x="2975" y="309"/>
                </a:lnTo>
                <a:lnTo>
                  <a:pt x="2975" y="100"/>
                </a:lnTo>
                <a:close/>
                <a:moveTo>
                  <a:pt x="2736" y="0"/>
                </a:moveTo>
                <a:lnTo>
                  <a:pt x="2769" y="0"/>
                </a:lnTo>
                <a:lnTo>
                  <a:pt x="2769" y="133"/>
                </a:lnTo>
                <a:cubicBezTo>
                  <a:pt x="2779" y="114"/>
                  <a:pt x="2802" y="96"/>
                  <a:pt x="2836" y="96"/>
                </a:cubicBezTo>
                <a:cubicBezTo>
                  <a:pt x="2880" y="96"/>
                  <a:pt x="2910" y="120"/>
                  <a:pt x="2910" y="181"/>
                </a:cubicBezTo>
                <a:lnTo>
                  <a:pt x="2910" y="309"/>
                </a:lnTo>
                <a:lnTo>
                  <a:pt x="2877" y="309"/>
                </a:lnTo>
                <a:lnTo>
                  <a:pt x="2877" y="178"/>
                </a:lnTo>
                <a:cubicBezTo>
                  <a:pt x="2877" y="142"/>
                  <a:pt x="2861" y="125"/>
                  <a:pt x="2828" y="125"/>
                </a:cubicBezTo>
                <a:cubicBezTo>
                  <a:pt x="2797" y="125"/>
                  <a:pt x="2769" y="145"/>
                  <a:pt x="2769" y="182"/>
                </a:cubicBezTo>
                <a:lnTo>
                  <a:pt x="2769" y="309"/>
                </a:lnTo>
                <a:lnTo>
                  <a:pt x="2736" y="309"/>
                </a:lnTo>
                <a:lnTo>
                  <a:pt x="2736" y="0"/>
                </a:lnTo>
                <a:close/>
                <a:moveTo>
                  <a:pt x="2492" y="207"/>
                </a:moveTo>
                <a:lnTo>
                  <a:pt x="2492" y="204"/>
                </a:lnTo>
                <a:cubicBezTo>
                  <a:pt x="2492" y="140"/>
                  <a:pt x="2538" y="96"/>
                  <a:pt x="2594" y="96"/>
                </a:cubicBezTo>
                <a:cubicBezTo>
                  <a:pt x="2638" y="96"/>
                  <a:pt x="2678" y="116"/>
                  <a:pt x="2685" y="170"/>
                </a:cubicBezTo>
                <a:lnTo>
                  <a:pt x="2652" y="170"/>
                </a:lnTo>
                <a:cubicBezTo>
                  <a:pt x="2647" y="136"/>
                  <a:pt x="2623" y="124"/>
                  <a:pt x="2594" y="124"/>
                </a:cubicBezTo>
                <a:cubicBezTo>
                  <a:pt x="2556" y="124"/>
                  <a:pt x="2527" y="154"/>
                  <a:pt x="2527" y="204"/>
                </a:cubicBezTo>
                <a:lnTo>
                  <a:pt x="2527" y="207"/>
                </a:lnTo>
                <a:cubicBezTo>
                  <a:pt x="2527" y="258"/>
                  <a:pt x="2555" y="285"/>
                  <a:pt x="2595" y="285"/>
                </a:cubicBezTo>
                <a:cubicBezTo>
                  <a:pt x="2625" y="285"/>
                  <a:pt x="2652" y="268"/>
                  <a:pt x="2655" y="234"/>
                </a:cubicBezTo>
                <a:lnTo>
                  <a:pt x="2686" y="234"/>
                </a:lnTo>
                <a:cubicBezTo>
                  <a:pt x="2682" y="279"/>
                  <a:pt x="2645" y="313"/>
                  <a:pt x="2595" y="313"/>
                </a:cubicBezTo>
                <a:cubicBezTo>
                  <a:pt x="2536" y="313"/>
                  <a:pt x="2492" y="272"/>
                  <a:pt x="2492" y="207"/>
                </a:cubicBezTo>
                <a:close/>
                <a:moveTo>
                  <a:pt x="2423" y="184"/>
                </a:moveTo>
                <a:cubicBezTo>
                  <a:pt x="2420" y="141"/>
                  <a:pt x="2398" y="124"/>
                  <a:pt x="2363" y="124"/>
                </a:cubicBezTo>
                <a:cubicBezTo>
                  <a:pt x="2329" y="124"/>
                  <a:pt x="2306" y="147"/>
                  <a:pt x="2301" y="184"/>
                </a:cubicBezTo>
                <a:lnTo>
                  <a:pt x="2423" y="184"/>
                </a:lnTo>
                <a:close/>
                <a:moveTo>
                  <a:pt x="2265" y="207"/>
                </a:moveTo>
                <a:lnTo>
                  <a:pt x="2265" y="204"/>
                </a:lnTo>
                <a:cubicBezTo>
                  <a:pt x="2265" y="140"/>
                  <a:pt x="2306" y="96"/>
                  <a:pt x="2363" y="96"/>
                </a:cubicBezTo>
                <a:cubicBezTo>
                  <a:pt x="2412" y="96"/>
                  <a:pt x="2457" y="126"/>
                  <a:pt x="2457" y="200"/>
                </a:cubicBezTo>
                <a:lnTo>
                  <a:pt x="2457" y="211"/>
                </a:lnTo>
                <a:lnTo>
                  <a:pt x="2300" y="211"/>
                </a:lnTo>
                <a:cubicBezTo>
                  <a:pt x="2301" y="259"/>
                  <a:pt x="2324" y="285"/>
                  <a:pt x="2367" y="285"/>
                </a:cubicBezTo>
                <a:cubicBezTo>
                  <a:pt x="2399" y="285"/>
                  <a:pt x="2418" y="273"/>
                  <a:pt x="2422" y="249"/>
                </a:cubicBezTo>
                <a:lnTo>
                  <a:pt x="2456" y="249"/>
                </a:lnTo>
                <a:cubicBezTo>
                  <a:pt x="2448" y="291"/>
                  <a:pt x="2414" y="313"/>
                  <a:pt x="2366" y="313"/>
                </a:cubicBezTo>
                <a:cubicBezTo>
                  <a:pt x="2307" y="313"/>
                  <a:pt x="2265" y="271"/>
                  <a:pt x="2265" y="207"/>
                </a:cubicBezTo>
                <a:moveTo>
                  <a:pt x="2148" y="52"/>
                </a:moveTo>
                <a:lnTo>
                  <a:pt x="2064" y="52"/>
                </a:lnTo>
                <a:lnTo>
                  <a:pt x="2064" y="23"/>
                </a:lnTo>
                <a:lnTo>
                  <a:pt x="2266" y="23"/>
                </a:lnTo>
                <a:lnTo>
                  <a:pt x="2266" y="52"/>
                </a:lnTo>
                <a:lnTo>
                  <a:pt x="2182" y="52"/>
                </a:lnTo>
                <a:lnTo>
                  <a:pt x="2182" y="309"/>
                </a:lnTo>
                <a:lnTo>
                  <a:pt x="2148" y="309"/>
                </a:lnTo>
                <a:lnTo>
                  <a:pt x="2148" y="52"/>
                </a:lnTo>
                <a:close/>
                <a:moveTo>
                  <a:pt x="1938" y="182"/>
                </a:moveTo>
                <a:cubicBezTo>
                  <a:pt x="1936" y="150"/>
                  <a:pt x="1920" y="135"/>
                  <a:pt x="1892" y="135"/>
                </a:cubicBezTo>
                <a:cubicBezTo>
                  <a:pt x="1866" y="135"/>
                  <a:pt x="1849" y="152"/>
                  <a:pt x="1844" y="182"/>
                </a:cubicBezTo>
                <a:lnTo>
                  <a:pt x="1938" y="182"/>
                </a:lnTo>
                <a:close/>
                <a:moveTo>
                  <a:pt x="1785" y="207"/>
                </a:moveTo>
                <a:lnTo>
                  <a:pt x="1785" y="204"/>
                </a:lnTo>
                <a:cubicBezTo>
                  <a:pt x="1785" y="138"/>
                  <a:pt x="1832" y="95"/>
                  <a:pt x="1892" y="95"/>
                </a:cubicBezTo>
                <a:cubicBezTo>
                  <a:pt x="1946" y="95"/>
                  <a:pt x="1994" y="127"/>
                  <a:pt x="1994" y="202"/>
                </a:cubicBezTo>
                <a:lnTo>
                  <a:pt x="1994" y="218"/>
                </a:lnTo>
                <a:lnTo>
                  <a:pt x="1844" y="218"/>
                </a:lnTo>
                <a:cubicBezTo>
                  <a:pt x="1845" y="252"/>
                  <a:pt x="1864" y="272"/>
                  <a:pt x="1896" y="272"/>
                </a:cubicBezTo>
                <a:cubicBezTo>
                  <a:pt x="1922" y="272"/>
                  <a:pt x="1936" y="261"/>
                  <a:pt x="1939" y="243"/>
                </a:cubicBezTo>
                <a:lnTo>
                  <a:pt x="1994" y="243"/>
                </a:lnTo>
                <a:cubicBezTo>
                  <a:pt x="1987" y="288"/>
                  <a:pt x="1951" y="314"/>
                  <a:pt x="1894" y="314"/>
                </a:cubicBezTo>
                <a:cubicBezTo>
                  <a:pt x="1831" y="314"/>
                  <a:pt x="1785" y="274"/>
                  <a:pt x="1785" y="207"/>
                </a:cubicBezTo>
                <a:moveTo>
                  <a:pt x="1638" y="100"/>
                </a:moveTo>
                <a:lnTo>
                  <a:pt x="1696" y="100"/>
                </a:lnTo>
                <a:lnTo>
                  <a:pt x="1696" y="140"/>
                </a:lnTo>
                <a:cubicBezTo>
                  <a:pt x="1709" y="112"/>
                  <a:pt x="1730" y="97"/>
                  <a:pt x="1764" y="97"/>
                </a:cubicBezTo>
                <a:lnTo>
                  <a:pt x="1764" y="151"/>
                </a:lnTo>
                <a:cubicBezTo>
                  <a:pt x="1721" y="150"/>
                  <a:pt x="1696" y="164"/>
                  <a:pt x="1696" y="204"/>
                </a:cubicBezTo>
                <a:lnTo>
                  <a:pt x="1696" y="309"/>
                </a:lnTo>
                <a:lnTo>
                  <a:pt x="1638" y="309"/>
                </a:lnTo>
                <a:lnTo>
                  <a:pt x="1638" y="100"/>
                </a:lnTo>
                <a:close/>
                <a:moveTo>
                  <a:pt x="1392" y="235"/>
                </a:moveTo>
                <a:lnTo>
                  <a:pt x="1392" y="100"/>
                </a:lnTo>
                <a:lnTo>
                  <a:pt x="1449" y="100"/>
                </a:lnTo>
                <a:lnTo>
                  <a:pt x="1449" y="227"/>
                </a:lnTo>
                <a:cubicBezTo>
                  <a:pt x="1449" y="255"/>
                  <a:pt x="1461" y="269"/>
                  <a:pt x="1486" y="269"/>
                </a:cubicBezTo>
                <a:cubicBezTo>
                  <a:pt x="1510" y="269"/>
                  <a:pt x="1529" y="254"/>
                  <a:pt x="1529" y="223"/>
                </a:cubicBezTo>
                <a:lnTo>
                  <a:pt x="1529" y="100"/>
                </a:lnTo>
                <a:lnTo>
                  <a:pt x="1587" y="100"/>
                </a:lnTo>
                <a:lnTo>
                  <a:pt x="1587" y="309"/>
                </a:lnTo>
                <a:lnTo>
                  <a:pt x="1529" y="309"/>
                </a:lnTo>
                <a:lnTo>
                  <a:pt x="1529" y="276"/>
                </a:lnTo>
                <a:cubicBezTo>
                  <a:pt x="1518" y="298"/>
                  <a:pt x="1497" y="314"/>
                  <a:pt x="1463" y="314"/>
                </a:cubicBezTo>
                <a:cubicBezTo>
                  <a:pt x="1422" y="314"/>
                  <a:pt x="1392" y="290"/>
                  <a:pt x="1392" y="235"/>
                </a:cubicBezTo>
                <a:moveTo>
                  <a:pt x="1251" y="247"/>
                </a:moveTo>
                <a:lnTo>
                  <a:pt x="1251" y="141"/>
                </a:lnTo>
                <a:lnTo>
                  <a:pt x="1224" y="141"/>
                </a:lnTo>
                <a:lnTo>
                  <a:pt x="1224" y="100"/>
                </a:lnTo>
                <a:lnTo>
                  <a:pt x="1251" y="100"/>
                </a:lnTo>
                <a:lnTo>
                  <a:pt x="1251" y="55"/>
                </a:lnTo>
                <a:lnTo>
                  <a:pt x="1309" y="55"/>
                </a:lnTo>
                <a:lnTo>
                  <a:pt x="1309" y="100"/>
                </a:lnTo>
                <a:lnTo>
                  <a:pt x="1353" y="100"/>
                </a:lnTo>
                <a:lnTo>
                  <a:pt x="1353" y="141"/>
                </a:lnTo>
                <a:lnTo>
                  <a:pt x="1309" y="141"/>
                </a:lnTo>
                <a:lnTo>
                  <a:pt x="1309" y="242"/>
                </a:lnTo>
                <a:cubicBezTo>
                  <a:pt x="1309" y="259"/>
                  <a:pt x="1317" y="267"/>
                  <a:pt x="1332" y="267"/>
                </a:cubicBezTo>
                <a:cubicBezTo>
                  <a:pt x="1341" y="267"/>
                  <a:pt x="1347" y="266"/>
                  <a:pt x="1354" y="263"/>
                </a:cubicBezTo>
                <a:lnTo>
                  <a:pt x="1354" y="308"/>
                </a:lnTo>
                <a:cubicBezTo>
                  <a:pt x="1346" y="310"/>
                  <a:pt x="1334" y="313"/>
                  <a:pt x="1319" y="313"/>
                </a:cubicBezTo>
                <a:cubicBezTo>
                  <a:pt x="1275" y="313"/>
                  <a:pt x="1251" y="291"/>
                  <a:pt x="1251" y="247"/>
                </a:cubicBezTo>
                <a:close/>
                <a:moveTo>
                  <a:pt x="996" y="100"/>
                </a:moveTo>
                <a:lnTo>
                  <a:pt x="1054" y="100"/>
                </a:lnTo>
                <a:lnTo>
                  <a:pt x="1054" y="133"/>
                </a:lnTo>
                <a:cubicBezTo>
                  <a:pt x="1065" y="112"/>
                  <a:pt x="1088" y="95"/>
                  <a:pt x="1122" y="95"/>
                </a:cubicBezTo>
                <a:cubicBezTo>
                  <a:pt x="1164" y="95"/>
                  <a:pt x="1193" y="120"/>
                  <a:pt x="1193" y="176"/>
                </a:cubicBezTo>
                <a:lnTo>
                  <a:pt x="1193" y="309"/>
                </a:lnTo>
                <a:lnTo>
                  <a:pt x="1135" y="309"/>
                </a:lnTo>
                <a:lnTo>
                  <a:pt x="1135" y="184"/>
                </a:lnTo>
                <a:cubicBezTo>
                  <a:pt x="1135" y="156"/>
                  <a:pt x="1124" y="142"/>
                  <a:pt x="1098" y="142"/>
                </a:cubicBezTo>
                <a:cubicBezTo>
                  <a:pt x="1073" y="142"/>
                  <a:pt x="1054" y="158"/>
                  <a:pt x="1054" y="188"/>
                </a:cubicBezTo>
                <a:lnTo>
                  <a:pt x="1054" y="309"/>
                </a:lnTo>
                <a:lnTo>
                  <a:pt x="996" y="309"/>
                </a:lnTo>
                <a:lnTo>
                  <a:pt x="996" y="100"/>
                </a:lnTo>
                <a:close/>
                <a:moveTo>
                  <a:pt x="902" y="182"/>
                </a:moveTo>
                <a:cubicBezTo>
                  <a:pt x="900" y="150"/>
                  <a:pt x="884" y="135"/>
                  <a:pt x="856" y="135"/>
                </a:cubicBezTo>
                <a:cubicBezTo>
                  <a:pt x="830" y="135"/>
                  <a:pt x="813" y="152"/>
                  <a:pt x="808" y="182"/>
                </a:cubicBezTo>
                <a:lnTo>
                  <a:pt x="902" y="182"/>
                </a:lnTo>
                <a:close/>
                <a:moveTo>
                  <a:pt x="749" y="207"/>
                </a:moveTo>
                <a:lnTo>
                  <a:pt x="749" y="204"/>
                </a:lnTo>
                <a:cubicBezTo>
                  <a:pt x="749" y="138"/>
                  <a:pt x="796" y="95"/>
                  <a:pt x="856" y="95"/>
                </a:cubicBezTo>
                <a:cubicBezTo>
                  <a:pt x="910" y="95"/>
                  <a:pt x="958" y="127"/>
                  <a:pt x="958" y="202"/>
                </a:cubicBezTo>
                <a:lnTo>
                  <a:pt x="958" y="218"/>
                </a:lnTo>
                <a:lnTo>
                  <a:pt x="808" y="218"/>
                </a:lnTo>
                <a:cubicBezTo>
                  <a:pt x="809" y="252"/>
                  <a:pt x="828" y="272"/>
                  <a:pt x="860" y="272"/>
                </a:cubicBezTo>
                <a:cubicBezTo>
                  <a:pt x="886" y="272"/>
                  <a:pt x="900" y="261"/>
                  <a:pt x="903" y="243"/>
                </a:cubicBezTo>
                <a:lnTo>
                  <a:pt x="958" y="243"/>
                </a:lnTo>
                <a:cubicBezTo>
                  <a:pt x="951" y="288"/>
                  <a:pt x="915" y="314"/>
                  <a:pt x="858" y="314"/>
                </a:cubicBezTo>
                <a:cubicBezTo>
                  <a:pt x="795" y="314"/>
                  <a:pt x="749" y="274"/>
                  <a:pt x="749" y="207"/>
                </a:cubicBezTo>
                <a:moveTo>
                  <a:pt x="518" y="207"/>
                </a:moveTo>
                <a:lnTo>
                  <a:pt x="518" y="204"/>
                </a:lnTo>
                <a:cubicBezTo>
                  <a:pt x="518" y="136"/>
                  <a:pt x="566" y="95"/>
                  <a:pt x="626" y="95"/>
                </a:cubicBezTo>
                <a:cubicBezTo>
                  <a:pt x="674" y="95"/>
                  <a:pt x="719" y="116"/>
                  <a:pt x="724" y="176"/>
                </a:cubicBezTo>
                <a:lnTo>
                  <a:pt x="669" y="176"/>
                </a:lnTo>
                <a:cubicBezTo>
                  <a:pt x="665" y="152"/>
                  <a:pt x="650" y="141"/>
                  <a:pt x="627" y="141"/>
                </a:cubicBezTo>
                <a:cubicBezTo>
                  <a:pt x="597" y="141"/>
                  <a:pt x="577" y="163"/>
                  <a:pt x="577" y="203"/>
                </a:cubicBezTo>
                <a:lnTo>
                  <a:pt x="577" y="206"/>
                </a:lnTo>
                <a:cubicBezTo>
                  <a:pt x="577" y="248"/>
                  <a:pt x="596" y="270"/>
                  <a:pt x="628" y="270"/>
                </a:cubicBezTo>
                <a:cubicBezTo>
                  <a:pt x="651" y="270"/>
                  <a:pt x="670" y="256"/>
                  <a:pt x="673" y="230"/>
                </a:cubicBezTo>
                <a:lnTo>
                  <a:pt x="725" y="230"/>
                </a:lnTo>
                <a:cubicBezTo>
                  <a:pt x="722" y="279"/>
                  <a:pt x="686" y="314"/>
                  <a:pt x="625" y="314"/>
                </a:cubicBezTo>
                <a:cubicBezTo>
                  <a:pt x="564" y="314"/>
                  <a:pt x="518" y="276"/>
                  <a:pt x="518" y="207"/>
                </a:cubicBezTo>
                <a:moveTo>
                  <a:pt x="286" y="207"/>
                </a:moveTo>
                <a:lnTo>
                  <a:pt x="286" y="204"/>
                </a:lnTo>
                <a:cubicBezTo>
                  <a:pt x="286" y="136"/>
                  <a:pt x="335" y="95"/>
                  <a:pt x="394" y="95"/>
                </a:cubicBezTo>
                <a:cubicBezTo>
                  <a:pt x="443" y="95"/>
                  <a:pt x="488" y="116"/>
                  <a:pt x="493" y="176"/>
                </a:cubicBezTo>
                <a:lnTo>
                  <a:pt x="438" y="176"/>
                </a:lnTo>
                <a:cubicBezTo>
                  <a:pt x="434" y="152"/>
                  <a:pt x="419" y="141"/>
                  <a:pt x="396" y="141"/>
                </a:cubicBezTo>
                <a:cubicBezTo>
                  <a:pt x="366" y="141"/>
                  <a:pt x="346" y="163"/>
                  <a:pt x="346" y="203"/>
                </a:cubicBezTo>
                <a:lnTo>
                  <a:pt x="346" y="206"/>
                </a:lnTo>
                <a:cubicBezTo>
                  <a:pt x="346" y="248"/>
                  <a:pt x="364" y="270"/>
                  <a:pt x="397" y="270"/>
                </a:cubicBezTo>
                <a:cubicBezTo>
                  <a:pt x="420" y="270"/>
                  <a:pt x="439" y="256"/>
                  <a:pt x="442" y="230"/>
                </a:cubicBezTo>
                <a:lnTo>
                  <a:pt x="494" y="230"/>
                </a:lnTo>
                <a:cubicBezTo>
                  <a:pt x="491" y="279"/>
                  <a:pt x="455" y="314"/>
                  <a:pt x="394" y="314"/>
                </a:cubicBezTo>
                <a:cubicBezTo>
                  <a:pt x="333" y="314"/>
                  <a:pt x="286" y="276"/>
                  <a:pt x="286" y="207"/>
                </a:cubicBezTo>
                <a:close/>
                <a:moveTo>
                  <a:pt x="94" y="200"/>
                </a:moveTo>
                <a:lnTo>
                  <a:pt x="170" y="200"/>
                </a:lnTo>
                <a:lnTo>
                  <a:pt x="132" y="76"/>
                </a:lnTo>
                <a:lnTo>
                  <a:pt x="94" y="200"/>
                </a:lnTo>
                <a:close/>
                <a:moveTo>
                  <a:pt x="94" y="23"/>
                </a:moveTo>
                <a:lnTo>
                  <a:pt x="178" y="23"/>
                </a:lnTo>
                <a:lnTo>
                  <a:pt x="271" y="309"/>
                </a:lnTo>
                <a:lnTo>
                  <a:pt x="204" y="309"/>
                </a:lnTo>
                <a:lnTo>
                  <a:pt x="184" y="246"/>
                </a:lnTo>
                <a:lnTo>
                  <a:pt x="80" y="246"/>
                </a:lnTo>
                <a:lnTo>
                  <a:pt x="61" y="309"/>
                </a:lnTo>
                <a:lnTo>
                  <a:pt x="0" y="309"/>
                </a:lnTo>
                <a:lnTo>
                  <a:pt x="94" y="2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8613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C35EA4"/>
          </p15:clr>
        </p15:guide>
      </p15:sldGuideLst>
    </p:ext>
  </p:extLs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ng Headline-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EC595-3BDB-489C-AB5C-4C48BF9B07C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11430000" cy="8001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GB" dirty="0"/>
              <a:t>Place headline here (36pt, min 30pt)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B385C65-6BFC-4F61-A214-71B69537BB4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1234440"/>
            <a:ext cx="11430000" cy="384048"/>
          </a:xfrm>
        </p:spPr>
        <p:txBody>
          <a:bodyPr anchor="t"/>
          <a:lstStyle>
            <a:lvl1pPr marL="0" indent="0">
              <a:spcAft>
                <a:spcPts val="0"/>
              </a:spcAft>
              <a:buNone/>
              <a:defRPr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</a:lstStyle>
          <a:p>
            <a:pPr lvl="0"/>
            <a:r>
              <a:rPr lang="en-US" dirty="0"/>
              <a:t>Place subtitle here 20pt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D81D62B4-50F4-4143-BFCC-F5508365C8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7CFBA7-F1B1-4FF3-932C-7525FBDA5B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969150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932" userDrawn="1">
          <p15:clr>
            <a:srgbClr val="547EBF"/>
          </p15:clr>
        </p15:guide>
      </p15:sldGuideLst>
    </p:ext>
  </p:extLs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6BF2C1-BAA9-4BAD-9934-C110D730322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030600-A2B3-4AAD-808D-56DA9B77330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554261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: Black1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0037DA-877B-4969-92F3-D62917753DD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149093" y="381001"/>
            <a:ext cx="7997521" cy="3429000"/>
          </a:xfrm>
        </p:spPr>
        <p:txBody>
          <a:bodyPr anchor="b"/>
          <a:lstStyle>
            <a:lvl1pPr algn="l">
              <a:lnSpc>
                <a:spcPct val="90000"/>
              </a:lnSpc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resentation title 60pt, long title 48pt, max 3 lin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9BBB33C-A0EF-4DAE-96F6-5E528C0ED201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149093" y="4000500"/>
            <a:ext cx="6884561" cy="1092845"/>
          </a:xfrm>
        </p:spPr>
        <p:txBody>
          <a:bodyPr/>
          <a:lstStyle>
            <a:lvl1pPr marL="0" indent="0" algn="l">
              <a:lnSpc>
                <a:spcPct val="90000"/>
              </a:lnSpc>
              <a:spcAft>
                <a:spcPts val="0"/>
              </a:spcAft>
              <a:buNone/>
              <a:defRPr sz="2400" b="0" i="0" spc="0">
                <a:solidFill>
                  <a:srgbClr val="E6DCFF"/>
                </a:solidFill>
                <a:latin typeface="GT Sectra Fine Rg" panose="00000500000000000000" pitchFamily="50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None/>
            </a:pPr>
            <a:r>
              <a:rPr lang="en-US" dirty="0"/>
              <a:t>Place subtitle here in GT Sectra Fine </a:t>
            </a:r>
            <a:r>
              <a:rPr lang="en-US" dirty="0" err="1"/>
              <a:t>Rg</a:t>
            </a:r>
            <a:r>
              <a:rPr lang="en-US" dirty="0"/>
              <a:t> 24pt</a:t>
            </a:r>
          </a:p>
        </p:txBody>
      </p:sp>
      <p:sp>
        <p:nvSpPr>
          <p:cNvPr id="13" name="Date Placeholder 10">
            <a:extLst>
              <a:ext uri="{FF2B5EF4-FFF2-40B4-BE49-F238E27FC236}">
                <a16:creationId xmlns:a16="http://schemas.microsoft.com/office/drawing/2014/main" id="{47AA0BD1-514A-4E33-A0FD-DF2342E7904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149093" y="5107308"/>
            <a:ext cx="4114799" cy="245276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marL="0" algn="l" defTabSz="914400" rtl="0" eaLnBrk="1" latinLnBrk="0" hangingPunct="1">
              <a:defRPr lang="en-US" sz="1400" b="1" kern="1200" smtClean="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11" name="Text Placeholder 16">
            <a:extLst>
              <a:ext uri="{FF2B5EF4-FFF2-40B4-BE49-F238E27FC236}">
                <a16:creationId xmlns:a16="http://schemas.microsoft.com/office/drawing/2014/main" id="{B2BDB7F4-6E1D-4904-AD31-0A33E91A2E6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1149093" y="5352584"/>
            <a:ext cx="4114799" cy="959315"/>
          </a:xfrm>
        </p:spPr>
        <p:txBody>
          <a:bodyPr/>
          <a:lstStyle>
            <a:lvl1pPr marL="0" indent="0" algn="l" defTabSz="914400" rtl="0" eaLnBrk="1" latinLnBrk="0" hangingPunct="1">
              <a:spcAft>
                <a:spcPts val="0"/>
              </a:spcAft>
              <a:buNone/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Presenter 14p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EDFBD97-7A23-4453-9DFC-F825350AF9B9}"/>
              </a:ext>
            </a:extLst>
          </p:cNvPr>
          <p:cNvSpPr txBox="1"/>
          <p:nvPr userDrawn="1"/>
        </p:nvSpPr>
        <p:spPr>
          <a:xfrm>
            <a:off x="0" y="-257908"/>
            <a:ext cx="6096000" cy="25790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Go to Brand Space for more cover options</a:t>
            </a:r>
            <a:endParaRPr kumimoji="0" lang="en-US" sz="800" b="0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</a:endParaRPr>
          </a:p>
        </p:txBody>
      </p:sp>
      <p:grpSp>
        <p:nvGrpSpPr>
          <p:cNvPr id="8" name="Logo_WH" descr="Accenture logo in white">
            <a:extLst>
              <a:ext uri="{FF2B5EF4-FFF2-40B4-BE49-F238E27FC236}">
                <a16:creationId xmlns:a16="http://schemas.microsoft.com/office/drawing/2014/main" id="{1A7501AC-E717-4CB3-89D9-DEE7B06E1876}"/>
              </a:ext>
            </a:extLst>
          </p:cNvPr>
          <p:cNvGrpSpPr>
            <a:grpSpLocks noChangeAspect="1"/>
          </p:cNvGrpSpPr>
          <p:nvPr userDrawn="1"/>
        </p:nvGrpSpPr>
        <p:grpSpPr bwMode="black">
          <a:xfrm>
            <a:off x="9926898" y="381000"/>
            <a:ext cx="1883664" cy="496247"/>
            <a:chOff x="1561" y="187"/>
            <a:chExt cx="4536" cy="1195"/>
          </a:xfrm>
        </p:grpSpPr>
        <p:sp>
          <p:nvSpPr>
            <p:cNvPr id="10" name="Freeform 5">
              <a:extLst>
                <a:ext uri="{FF2B5EF4-FFF2-40B4-BE49-F238E27FC236}">
                  <a16:creationId xmlns:a16="http://schemas.microsoft.com/office/drawing/2014/main" id="{E84F1646-52FE-4716-AED1-FE252A8E05E4}"/>
                </a:ext>
              </a:extLst>
            </p:cNvPr>
            <p:cNvSpPr>
              <a:spLocks/>
            </p:cNvSpPr>
            <p:nvPr userDrawn="1"/>
          </p:nvSpPr>
          <p:spPr bwMode="black">
            <a:xfrm>
              <a:off x="4205" y="187"/>
              <a:ext cx="447" cy="473"/>
            </a:xfrm>
            <a:custGeom>
              <a:avLst/>
              <a:gdLst>
                <a:gd name="T0" fmla="*/ 0 w 931"/>
                <a:gd name="T1" fmla="*/ 696 h 985"/>
                <a:gd name="T2" fmla="*/ 544 w 931"/>
                <a:gd name="T3" fmla="*/ 494 h 985"/>
                <a:gd name="T4" fmla="*/ 0 w 931"/>
                <a:gd name="T5" fmla="*/ 281 h 985"/>
                <a:gd name="T6" fmla="*/ 0 w 931"/>
                <a:gd name="T7" fmla="*/ 0 h 985"/>
                <a:gd name="T8" fmla="*/ 931 w 931"/>
                <a:gd name="T9" fmla="*/ 375 h 985"/>
                <a:gd name="T10" fmla="*/ 931 w 931"/>
                <a:gd name="T11" fmla="*/ 608 h 985"/>
                <a:gd name="T12" fmla="*/ 0 w 931"/>
                <a:gd name="T13" fmla="*/ 985 h 985"/>
                <a:gd name="T14" fmla="*/ 0 w 931"/>
                <a:gd name="T15" fmla="*/ 696 h 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1" h="985">
                  <a:moveTo>
                    <a:pt x="0" y="696"/>
                  </a:moveTo>
                  <a:lnTo>
                    <a:pt x="544" y="494"/>
                  </a:lnTo>
                  <a:lnTo>
                    <a:pt x="0" y="281"/>
                  </a:lnTo>
                  <a:lnTo>
                    <a:pt x="0" y="0"/>
                  </a:lnTo>
                  <a:lnTo>
                    <a:pt x="931" y="375"/>
                  </a:lnTo>
                  <a:lnTo>
                    <a:pt x="931" y="608"/>
                  </a:lnTo>
                  <a:lnTo>
                    <a:pt x="0" y="985"/>
                  </a:lnTo>
                  <a:lnTo>
                    <a:pt x="0" y="69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15FBA828-A6EE-4CDC-A2F1-52C5DC0E3C3F}"/>
                </a:ext>
              </a:extLst>
            </p:cNvPr>
            <p:cNvSpPr>
              <a:spLocks noEditPoints="1"/>
            </p:cNvSpPr>
            <p:nvPr userDrawn="1"/>
          </p:nvSpPr>
          <p:spPr bwMode="black">
            <a:xfrm>
              <a:off x="1561" y="690"/>
              <a:ext cx="4536" cy="692"/>
            </a:xfrm>
            <a:custGeom>
              <a:avLst/>
              <a:gdLst>
                <a:gd name="T0" fmla="*/ 8952 w 9448"/>
                <a:gd name="T1" fmla="*/ 519 h 1442"/>
                <a:gd name="T2" fmla="*/ 8431 w 9448"/>
                <a:gd name="T3" fmla="*/ 892 h 1442"/>
                <a:gd name="T4" fmla="*/ 9448 w 9448"/>
                <a:gd name="T5" fmla="*/ 819 h 1442"/>
                <a:gd name="T6" fmla="*/ 8967 w 9448"/>
                <a:gd name="T7" fmla="*/ 1221 h 1442"/>
                <a:gd name="T8" fmla="*/ 8961 w 9448"/>
                <a:gd name="T9" fmla="*/ 1442 h 1442"/>
                <a:gd name="T10" fmla="*/ 8008 w 9448"/>
                <a:gd name="T11" fmla="*/ 529 h 1442"/>
                <a:gd name="T12" fmla="*/ 8008 w 9448"/>
                <a:gd name="T13" fmla="*/ 859 h 1442"/>
                <a:gd name="T14" fmla="*/ 7704 w 9448"/>
                <a:gd name="T15" fmla="*/ 329 h 1442"/>
                <a:gd name="T16" fmla="*/ 7178 w 9448"/>
                <a:gd name="T17" fmla="*/ 1259 h 1442"/>
                <a:gd name="T18" fmla="*/ 6522 w 9448"/>
                <a:gd name="T19" fmla="*/ 329 h 1442"/>
                <a:gd name="T20" fmla="*/ 6987 w 9448"/>
                <a:gd name="T21" fmla="*/ 1205 h 1442"/>
                <a:gd name="T22" fmla="*/ 7483 w 9448"/>
                <a:gd name="T23" fmla="*/ 329 h 1442"/>
                <a:gd name="T24" fmla="*/ 6128 w 9448"/>
                <a:gd name="T25" fmla="*/ 329 h 1442"/>
                <a:gd name="T26" fmla="*/ 6128 w 9448"/>
                <a:gd name="T27" fmla="*/ 556 h 1442"/>
                <a:gd name="T28" fmla="*/ 6343 w 9448"/>
                <a:gd name="T29" fmla="*/ 1174 h 1442"/>
                <a:gd name="T30" fmla="*/ 5822 w 9448"/>
                <a:gd name="T31" fmla="*/ 1105 h 1442"/>
                <a:gd name="T32" fmla="*/ 5694 w 9448"/>
                <a:gd name="T33" fmla="*/ 329 h 1442"/>
                <a:gd name="T34" fmla="*/ 6128 w 9448"/>
                <a:gd name="T35" fmla="*/ 0 h 1442"/>
                <a:gd name="T36" fmla="*/ 4900 w 9448"/>
                <a:gd name="T37" fmla="*/ 492 h 1442"/>
                <a:gd name="T38" fmla="*/ 5559 w 9448"/>
                <a:gd name="T39" fmla="*/ 1419 h 1442"/>
                <a:gd name="T40" fmla="*/ 5092 w 9448"/>
                <a:gd name="T41" fmla="*/ 552 h 1442"/>
                <a:gd name="T42" fmla="*/ 4596 w 9448"/>
                <a:gd name="T43" fmla="*/ 1419 h 1442"/>
                <a:gd name="T44" fmla="*/ 4112 w 9448"/>
                <a:gd name="T45" fmla="*/ 748 h 1442"/>
                <a:gd name="T46" fmla="*/ 3921 w 9448"/>
                <a:gd name="T47" fmla="*/ 1442 h 1442"/>
                <a:gd name="T48" fmla="*/ 3910 w 9448"/>
                <a:gd name="T49" fmla="*/ 306 h 1442"/>
                <a:gd name="T50" fmla="*/ 3700 w 9448"/>
                <a:gd name="T51" fmla="*/ 950 h 1442"/>
                <a:gd name="T52" fmla="*/ 4408 w 9448"/>
                <a:gd name="T53" fmla="*/ 1080 h 1442"/>
                <a:gd name="T54" fmla="*/ 2257 w 9448"/>
                <a:gd name="T55" fmla="*/ 886 h 1442"/>
                <a:gd name="T56" fmla="*/ 3258 w 9448"/>
                <a:gd name="T57" fmla="*/ 717 h 1442"/>
                <a:gd name="T58" fmla="*/ 2568 w 9448"/>
                <a:gd name="T59" fmla="*/ 859 h 1442"/>
                <a:gd name="T60" fmla="*/ 2987 w 9448"/>
                <a:gd name="T61" fmla="*/ 1017 h 1442"/>
                <a:gd name="T62" fmla="*/ 1644 w 9448"/>
                <a:gd name="T63" fmla="*/ 1442 h 1442"/>
                <a:gd name="T64" fmla="*/ 1646 w 9448"/>
                <a:gd name="T65" fmla="*/ 306 h 1442"/>
                <a:gd name="T66" fmla="*/ 1653 w 9448"/>
                <a:gd name="T67" fmla="*/ 542 h 1442"/>
                <a:gd name="T68" fmla="*/ 1655 w 9448"/>
                <a:gd name="T69" fmla="*/ 1213 h 1442"/>
                <a:gd name="T70" fmla="*/ 1644 w 9448"/>
                <a:gd name="T71" fmla="*/ 1442 h 1442"/>
                <a:gd name="T72" fmla="*/ 529 w 9448"/>
                <a:gd name="T73" fmla="*/ 953 h 1442"/>
                <a:gd name="T74" fmla="*/ 450 w 9448"/>
                <a:gd name="T75" fmla="*/ 1230 h 1442"/>
                <a:gd name="T76" fmla="*/ 0 w 9448"/>
                <a:gd name="T77" fmla="*/ 1121 h 1442"/>
                <a:gd name="T78" fmla="*/ 650 w 9448"/>
                <a:gd name="T79" fmla="*/ 752 h 1442"/>
                <a:gd name="T80" fmla="*/ 325 w 9448"/>
                <a:gd name="T81" fmla="*/ 667 h 1442"/>
                <a:gd name="T82" fmla="*/ 954 w 9448"/>
                <a:gd name="T83" fmla="*/ 690 h 1442"/>
                <a:gd name="T84" fmla="*/ 656 w 9448"/>
                <a:gd name="T85" fmla="*/ 1294 h 1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448" h="1442">
                  <a:moveTo>
                    <a:pt x="8744" y="748"/>
                  </a:moveTo>
                  <a:lnTo>
                    <a:pt x="9152" y="748"/>
                  </a:lnTo>
                  <a:cubicBezTo>
                    <a:pt x="9146" y="588"/>
                    <a:pt x="9073" y="519"/>
                    <a:pt x="8952" y="519"/>
                  </a:cubicBezTo>
                  <a:cubicBezTo>
                    <a:pt x="8857" y="519"/>
                    <a:pt x="8769" y="571"/>
                    <a:pt x="8744" y="748"/>
                  </a:cubicBezTo>
                  <a:close/>
                  <a:moveTo>
                    <a:pt x="8961" y="1442"/>
                  </a:moveTo>
                  <a:cubicBezTo>
                    <a:pt x="8646" y="1442"/>
                    <a:pt x="8431" y="1255"/>
                    <a:pt x="8431" y="892"/>
                  </a:cubicBezTo>
                  <a:lnTo>
                    <a:pt x="8431" y="871"/>
                  </a:lnTo>
                  <a:cubicBezTo>
                    <a:pt x="8431" y="507"/>
                    <a:pt x="8659" y="306"/>
                    <a:pt x="8950" y="306"/>
                  </a:cubicBezTo>
                  <a:cubicBezTo>
                    <a:pt x="9221" y="306"/>
                    <a:pt x="9448" y="459"/>
                    <a:pt x="9448" y="819"/>
                  </a:cubicBezTo>
                  <a:lnTo>
                    <a:pt x="9448" y="950"/>
                  </a:lnTo>
                  <a:lnTo>
                    <a:pt x="8740" y="950"/>
                  </a:lnTo>
                  <a:cubicBezTo>
                    <a:pt x="8752" y="1146"/>
                    <a:pt x="8836" y="1221"/>
                    <a:pt x="8967" y="1221"/>
                  </a:cubicBezTo>
                  <a:cubicBezTo>
                    <a:pt x="9084" y="1221"/>
                    <a:pt x="9146" y="1159"/>
                    <a:pt x="9167" y="1080"/>
                  </a:cubicBezTo>
                  <a:lnTo>
                    <a:pt x="9448" y="1080"/>
                  </a:lnTo>
                  <a:cubicBezTo>
                    <a:pt x="9415" y="1286"/>
                    <a:pt x="9246" y="1442"/>
                    <a:pt x="8961" y="1442"/>
                  </a:cubicBezTo>
                  <a:close/>
                  <a:moveTo>
                    <a:pt x="7704" y="329"/>
                  </a:moveTo>
                  <a:lnTo>
                    <a:pt x="8008" y="329"/>
                  </a:lnTo>
                  <a:lnTo>
                    <a:pt x="8008" y="529"/>
                  </a:lnTo>
                  <a:cubicBezTo>
                    <a:pt x="8073" y="383"/>
                    <a:pt x="8175" y="315"/>
                    <a:pt x="8335" y="315"/>
                  </a:cubicBezTo>
                  <a:lnTo>
                    <a:pt x="8335" y="615"/>
                  </a:lnTo>
                  <a:cubicBezTo>
                    <a:pt x="8129" y="615"/>
                    <a:pt x="8008" y="677"/>
                    <a:pt x="8008" y="859"/>
                  </a:cubicBezTo>
                  <a:lnTo>
                    <a:pt x="8008" y="1419"/>
                  </a:lnTo>
                  <a:lnTo>
                    <a:pt x="7704" y="1419"/>
                  </a:lnTo>
                  <a:lnTo>
                    <a:pt x="7704" y="329"/>
                  </a:lnTo>
                  <a:close/>
                  <a:moveTo>
                    <a:pt x="7483" y="1419"/>
                  </a:moveTo>
                  <a:lnTo>
                    <a:pt x="7178" y="1419"/>
                  </a:lnTo>
                  <a:lnTo>
                    <a:pt x="7178" y="1259"/>
                  </a:lnTo>
                  <a:cubicBezTo>
                    <a:pt x="7126" y="1363"/>
                    <a:pt x="7024" y="1442"/>
                    <a:pt x="6862" y="1442"/>
                  </a:cubicBezTo>
                  <a:cubicBezTo>
                    <a:pt x="6666" y="1442"/>
                    <a:pt x="6522" y="1323"/>
                    <a:pt x="6522" y="1067"/>
                  </a:cubicBezTo>
                  <a:lnTo>
                    <a:pt x="6522" y="329"/>
                  </a:lnTo>
                  <a:lnTo>
                    <a:pt x="6828" y="329"/>
                  </a:lnTo>
                  <a:lnTo>
                    <a:pt x="6828" y="1021"/>
                  </a:lnTo>
                  <a:cubicBezTo>
                    <a:pt x="6828" y="1146"/>
                    <a:pt x="6878" y="1205"/>
                    <a:pt x="6987" y="1205"/>
                  </a:cubicBezTo>
                  <a:cubicBezTo>
                    <a:pt x="7093" y="1205"/>
                    <a:pt x="7178" y="1138"/>
                    <a:pt x="7178" y="1003"/>
                  </a:cubicBezTo>
                  <a:lnTo>
                    <a:pt x="7178" y="329"/>
                  </a:lnTo>
                  <a:lnTo>
                    <a:pt x="7483" y="329"/>
                  </a:lnTo>
                  <a:lnTo>
                    <a:pt x="7483" y="1419"/>
                  </a:lnTo>
                  <a:close/>
                  <a:moveTo>
                    <a:pt x="6128" y="0"/>
                  </a:moveTo>
                  <a:lnTo>
                    <a:pt x="6128" y="329"/>
                  </a:lnTo>
                  <a:lnTo>
                    <a:pt x="6336" y="329"/>
                  </a:lnTo>
                  <a:lnTo>
                    <a:pt x="6336" y="556"/>
                  </a:lnTo>
                  <a:lnTo>
                    <a:pt x="6128" y="556"/>
                  </a:lnTo>
                  <a:lnTo>
                    <a:pt x="6128" y="1073"/>
                  </a:lnTo>
                  <a:cubicBezTo>
                    <a:pt x="6128" y="1155"/>
                    <a:pt x="6165" y="1192"/>
                    <a:pt x="6236" y="1192"/>
                  </a:cubicBezTo>
                  <a:cubicBezTo>
                    <a:pt x="6280" y="1192"/>
                    <a:pt x="6313" y="1186"/>
                    <a:pt x="6343" y="1174"/>
                  </a:cubicBezTo>
                  <a:lnTo>
                    <a:pt x="6343" y="1411"/>
                  </a:lnTo>
                  <a:cubicBezTo>
                    <a:pt x="6307" y="1422"/>
                    <a:pt x="6247" y="1434"/>
                    <a:pt x="6172" y="1434"/>
                  </a:cubicBezTo>
                  <a:cubicBezTo>
                    <a:pt x="5934" y="1434"/>
                    <a:pt x="5822" y="1326"/>
                    <a:pt x="5822" y="1105"/>
                  </a:cubicBezTo>
                  <a:lnTo>
                    <a:pt x="5822" y="556"/>
                  </a:lnTo>
                  <a:lnTo>
                    <a:pt x="5694" y="556"/>
                  </a:lnTo>
                  <a:lnTo>
                    <a:pt x="5694" y="329"/>
                  </a:lnTo>
                  <a:lnTo>
                    <a:pt x="5822" y="329"/>
                  </a:lnTo>
                  <a:lnTo>
                    <a:pt x="5822" y="125"/>
                  </a:lnTo>
                  <a:lnTo>
                    <a:pt x="6128" y="0"/>
                  </a:lnTo>
                  <a:close/>
                  <a:moveTo>
                    <a:pt x="4596" y="329"/>
                  </a:moveTo>
                  <a:lnTo>
                    <a:pt x="4900" y="329"/>
                  </a:lnTo>
                  <a:lnTo>
                    <a:pt x="4900" y="492"/>
                  </a:lnTo>
                  <a:cubicBezTo>
                    <a:pt x="4954" y="390"/>
                    <a:pt x="5063" y="306"/>
                    <a:pt x="5230" y="306"/>
                  </a:cubicBezTo>
                  <a:cubicBezTo>
                    <a:pt x="5428" y="306"/>
                    <a:pt x="5559" y="425"/>
                    <a:pt x="5559" y="690"/>
                  </a:cubicBezTo>
                  <a:lnTo>
                    <a:pt x="5559" y="1419"/>
                  </a:lnTo>
                  <a:lnTo>
                    <a:pt x="5255" y="1419"/>
                  </a:lnTo>
                  <a:lnTo>
                    <a:pt x="5255" y="736"/>
                  </a:lnTo>
                  <a:cubicBezTo>
                    <a:pt x="5255" y="609"/>
                    <a:pt x="5202" y="552"/>
                    <a:pt x="5092" y="552"/>
                  </a:cubicBezTo>
                  <a:cubicBezTo>
                    <a:pt x="4986" y="552"/>
                    <a:pt x="4900" y="617"/>
                    <a:pt x="4900" y="755"/>
                  </a:cubicBezTo>
                  <a:lnTo>
                    <a:pt x="4900" y="1419"/>
                  </a:lnTo>
                  <a:lnTo>
                    <a:pt x="4596" y="1419"/>
                  </a:lnTo>
                  <a:lnTo>
                    <a:pt x="4596" y="329"/>
                  </a:lnTo>
                  <a:close/>
                  <a:moveTo>
                    <a:pt x="3704" y="748"/>
                  </a:moveTo>
                  <a:lnTo>
                    <a:pt x="4112" y="748"/>
                  </a:lnTo>
                  <a:cubicBezTo>
                    <a:pt x="4106" y="588"/>
                    <a:pt x="4033" y="519"/>
                    <a:pt x="3912" y="519"/>
                  </a:cubicBezTo>
                  <a:cubicBezTo>
                    <a:pt x="3816" y="519"/>
                    <a:pt x="3729" y="571"/>
                    <a:pt x="3704" y="748"/>
                  </a:cubicBezTo>
                  <a:close/>
                  <a:moveTo>
                    <a:pt x="3921" y="1442"/>
                  </a:moveTo>
                  <a:cubicBezTo>
                    <a:pt x="3606" y="1442"/>
                    <a:pt x="3391" y="1255"/>
                    <a:pt x="3391" y="892"/>
                  </a:cubicBezTo>
                  <a:lnTo>
                    <a:pt x="3391" y="871"/>
                  </a:lnTo>
                  <a:cubicBezTo>
                    <a:pt x="3391" y="507"/>
                    <a:pt x="3618" y="306"/>
                    <a:pt x="3910" y="306"/>
                  </a:cubicBezTo>
                  <a:cubicBezTo>
                    <a:pt x="4181" y="306"/>
                    <a:pt x="4408" y="459"/>
                    <a:pt x="4408" y="819"/>
                  </a:cubicBezTo>
                  <a:lnTo>
                    <a:pt x="4408" y="950"/>
                  </a:lnTo>
                  <a:lnTo>
                    <a:pt x="3700" y="950"/>
                  </a:lnTo>
                  <a:cubicBezTo>
                    <a:pt x="3712" y="1146"/>
                    <a:pt x="3795" y="1221"/>
                    <a:pt x="3927" y="1221"/>
                  </a:cubicBezTo>
                  <a:cubicBezTo>
                    <a:pt x="4043" y="1221"/>
                    <a:pt x="4106" y="1159"/>
                    <a:pt x="4127" y="1080"/>
                  </a:cubicBezTo>
                  <a:lnTo>
                    <a:pt x="4408" y="1080"/>
                  </a:lnTo>
                  <a:cubicBezTo>
                    <a:pt x="4375" y="1286"/>
                    <a:pt x="4206" y="1442"/>
                    <a:pt x="3921" y="1442"/>
                  </a:cubicBezTo>
                  <a:close/>
                  <a:moveTo>
                    <a:pt x="2778" y="1442"/>
                  </a:moveTo>
                  <a:cubicBezTo>
                    <a:pt x="2476" y="1442"/>
                    <a:pt x="2257" y="1255"/>
                    <a:pt x="2257" y="886"/>
                  </a:cubicBezTo>
                  <a:lnTo>
                    <a:pt x="2257" y="871"/>
                  </a:lnTo>
                  <a:cubicBezTo>
                    <a:pt x="2257" y="502"/>
                    <a:pt x="2491" y="306"/>
                    <a:pt x="2780" y="306"/>
                  </a:cubicBezTo>
                  <a:cubicBezTo>
                    <a:pt x="3028" y="306"/>
                    <a:pt x="3233" y="432"/>
                    <a:pt x="3258" y="717"/>
                  </a:cubicBezTo>
                  <a:lnTo>
                    <a:pt x="2966" y="717"/>
                  </a:lnTo>
                  <a:cubicBezTo>
                    <a:pt x="2947" y="611"/>
                    <a:pt x="2893" y="542"/>
                    <a:pt x="2787" y="542"/>
                  </a:cubicBezTo>
                  <a:cubicBezTo>
                    <a:pt x="2657" y="542"/>
                    <a:pt x="2568" y="644"/>
                    <a:pt x="2568" y="859"/>
                  </a:cubicBezTo>
                  <a:lnTo>
                    <a:pt x="2568" y="892"/>
                  </a:lnTo>
                  <a:cubicBezTo>
                    <a:pt x="2568" y="1113"/>
                    <a:pt x="2647" y="1213"/>
                    <a:pt x="2789" y="1213"/>
                  </a:cubicBezTo>
                  <a:cubicBezTo>
                    <a:pt x="2893" y="1213"/>
                    <a:pt x="2970" y="1136"/>
                    <a:pt x="2987" y="1017"/>
                  </a:cubicBezTo>
                  <a:lnTo>
                    <a:pt x="3264" y="1017"/>
                  </a:lnTo>
                  <a:cubicBezTo>
                    <a:pt x="3243" y="1265"/>
                    <a:pt x="3074" y="1442"/>
                    <a:pt x="2778" y="1442"/>
                  </a:cubicBezTo>
                  <a:close/>
                  <a:moveTo>
                    <a:pt x="1644" y="1442"/>
                  </a:moveTo>
                  <a:cubicBezTo>
                    <a:pt x="1342" y="1442"/>
                    <a:pt x="1123" y="1255"/>
                    <a:pt x="1123" y="886"/>
                  </a:cubicBezTo>
                  <a:lnTo>
                    <a:pt x="1123" y="871"/>
                  </a:lnTo>
                  <a:cubicBezTo>
                    <a:pt x="1123" y="502"/>
                    <a:pt x="1357" y="306"/>
                    <a:pt x="1646" y="306"/>
                  </a:cubicBezTo>
                  <a:cubicBezTo>
                    <a:pt x="1894" y="306"/>
                    <a:pt x="2099" y="432"/>
                    <a:pt x="2124" y="717"/>
                  </a:cubicBezTo>
                  <a:lnTo>
                    <a:pt x="1832" y="717"/>
                  </a:lnTo>
                  <a:cubicBezTo>
                    <a:pt x="1813" y="611"/>
                    <a:pt x="1759" y="542"/>
                    <a:pt x="1653" y="542"/>
                  </a:cubicBezTo>
                  <a:cubicBezTo>
                    <a:pt x="1523" y="542"/>
                    <a:pt x="1434" y="644"/>
                    <a:pt x="1434" y="859"/>
                  </a:cubicBezTo>
                  <a:lnTo>
                    <a:pt x="1434" y="892"/>
                  </a:lnTo>
                  <a:cubicBezTo>
                    <a:pt x="1434" y="1113"/>
                    <a:pt x="1513" y="1213"/>
                    <a:pt x="1655" y="1213"/>
                  </a:cubicBezTo>
                  <a:cubicBezTo>
                    <a:pt x="1759" y="1213"/>
                    <a:pt x="1836" y="1136"/>
                    <a:pt x="1853" y="1017"/>
                  </a:cubicBezTo>
                  <a:lnTo>
                    <a:pt x="2130" y="1017"/>
                  </a:lnTo>
                  <a:cubicBezTo>
                    <a:pt x="2109" y="1265"/>
                    <a:pt x="1940" y="1442"/>
                    <a:pt x="1644" y="1442"/>
                  </a:cubicBezTo>
                  <a:close/>
                  <a:moveTo>
                    <a:pt x="650" y="1057"/>
                  </a:moveTo>
                  <a:lnTo>
                    <a:pt x="650" y="953"/>
                  </a:lnTo>
                  <a:lnTo>
                    <a:pt x="529" y="953"/>
                  </a:lnTo>
                  <a:cubicBezTo>
                    <a:pt x="379" y="953"/>
                    <a:pt x="302" y="994"/>
                    <a:pt x="302" y="1092"/>
                  </a:cubicBezTo>
                  <a:lnTo>
                    <a:pt x="302" y="1103"/>
                  </a:lnTo>
                  <a:cubicBezTo>
                    <a:pt x="302" y="1178"/>
                    <a:pt x="348" y="1230"/>
                    <a:pt x="450" y="1230"/>
                  </a:cubicBezTo>
                  <a:cubicBezTo>
                    <a:pt x="554" y="1230"/>
                    <a:pt x="650" y="1171"/>
                    <a:pt x="650" y="1057"/>
                  </a:cubicBezTo>
                  <a:close/>
                  <a:moveTo>
                    <a:pt x="358" y="1442"/>
                  </a:moveTo>
                  <a:cubicBezTo>
                    <a:pt x="162" y="1442"/>
                    <a:pt x="0" y="1342"/>
                    <a:pt x="0" y="1121"/>
                  </a:cubicBezTo>
                  <a:lnTo>
                    <a:pt x="0" y="1109"/>
                  </a:lnTo>
                  <a:cubicBezTo>
                    <a:pt x="0" y="840"/>
                    <a:pt x="233" y="752"/>
                    <a:pt x="514" y="752"/>
                  </a:cubicBezTo>
                  <a:lnTo>
                    <a:pt x="650" y="752"/>
                  </a:lnTo>
                  <a:lnTo>
                    <a:pt x="650" y="700"/>
                  </a:lnTo>
                  <a:cubicBezTo>
                    <a:pt x="650" y="592"/>
                    <a:pt x="602" y="525"/>
                    <a:pt x="489" y="525"/>
                  </a:cubicBezTo>
                  <a:cubicBezTo>
                    <a:pt x="387" y="525"/>
                    <a:pt x="333" y="584"/>
                    <a:pt x="325" y="667"/>
                  </a:cubicBezTo>
                  <a:lnTo>
                    <a:pt x="33" y="667"/>
                  </a:lnTo>
                  <a:cubicBezTo>
                    <a:pt x="54" y="425"/>
                    <a:pt x="246" y="306"/>
                    <a:pt x="504" y="306"/>
                  </a:cubicBezTo>
                  <a:cubicBezTo>
                    <a:pt x="767" y="306"/>
                    <a:pt x="954" y="419"/>
                    <a:pt x="954" y="690"/>
                  </a:cubicBezTo>
                  <a:lnTo>
                    <a:pt x="954" y="1419"/>
                  </a:lnTo>
                  <a:lnTo>
                    <a:pt x="656" y="1419"/>
                  </a:lnTo>
                  <a:lnTo>
                    <a:pt x="656" y="1294"/>
                  </a:lnTo>
                  <a:cubicBezTo>
                    <a:pt x="604" y="1374"/>
                    <a:pt x="504" y="1442"/>
                    <a:pt x="358" y="1442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9" name="Acc_Tech_Logo_WH" descr="Accenture Technology wordmark in white">
            <a:extLst>
              <a:ext uri="{FF2B5EF4-FFF2-40B4-BE49-F238E27FC236}">
                <a16:creationId xmlns:a16="http://schemas.microsoft.com/office/drawing/2014/main" id="{D858ADC7-4C7C-4404-9E70-D87FF1DC656D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8802186" y="6096691"/>
            <a:ext cx="3008376" cy="276189"/>
          </a:xfrm>
          <a:custGeom>
            <a:avLst/>
            <a:gdLst>
              <a:gd name="T0" fmla="*/ 4127 w 4219"/>
              <a:gd name="T1" fmla="*/ 250 h 386"/>
              <a:gd name="T2" fmla="*/ 4070 w 4219"/>
              <a:gd name="T3" fmla="*/ 382 h 386"/>
              <a:gd name="T4" fmla="*/ 3885 w 4219"/>
              <a:gd name="T5" fmla="*/ 124 h 386"/>
              <a:gd name="T6" fmla="*/ 3952 w 4219"/>
              <a:gd name="T7" fmla="*/ 201 h 386"/>
              <a:gd name="T8" fmla="*/ 3950 w 4219"/>
              <a:gd name="T9" fmla="*/ 293 h 386"/>
              <a:gd name="T10" fmla="*/ 3784 w 4219"/>
              <a:gd name="T11" fmla="*/ 200 h 386"/>
              <a:gd name="T12" fmla="*/ 3984 w 4219"/>
              <a:gd name="T13" fmla="*/ 100 h 386"/>
              <a:gd name="T14" fmla="*/ 3714 w 4219"/>
              <a:gd name="T15" fmla="*/ 206 h 386"/>
              <a:gd name="T16" fmla="*/ 3577 w 4219"/>
              <a:gd name="T17" fmla="*/ 206 h 386"/>
              <a:gd name="T18" fmla="*/ 3543 w 4219"/>
              <a:gd name="T19" fmla="*/ 203 h 386"/>
              <a:gd name="T20" fmla="*/ 3645 w 4219"/>
              <a:gd name="T21" fmla="*/ 313 h 386"/>
              <a:gd name="T22" fmla="*/ 3490 w 4219"/>
              <a:gd name="T23" fmla="*/ 309 h 386"/>
              <a:gd name="T24" fmla="*/ 3370 w 4219"/>
              <a:gd name="T25" fmla="*/ 204 h 386"/>
              <a:gd name="T26" fmla="*/ 3302 w 4219"/>
              <a:gd name="T27" fmla="*/ 285 h 386"/>
              <a:gd name="T28" fmla="*/ 3302 w 4219"/>
              <a:gd name="T29" fmla="*/ 96 h 386"/>
              <a:gd name="T30" fmla="*/ 3199 w 4219"/>
              <a:gd name="T31" fmla="*/ 206 h 386"/>
              <a:gd name="T32" fmla="*/ 3076 w 4219"/>
              <a:gd name="T33" fmla="*/ 96 h 386"/>
              <a:gd name="T34" fmla="*/ 3116 w 4219"/>
              <a:gd name="T35" fmla="*/ 178 h 386"/>
              <a:gd name="T36" fmla="*/ 2975 w 4219"/>
              <a:gd name="T37" fmla="*/ 309 h 386"/>
              <a:gd name="T38" fmla="*/ 2769 w 4219"/>
              <a:gd name="T39" fmla="*/ 133 h 386"/>
              <a:gd name="T40" fmla="*/ 2877 w 4219"/>
              <a:gd name="T41" fmla="*/ 309 h 386"/>
              <a:gd name="T42" fmla="*/ 2769 w 4219"/>
              <a:gd name="T43" fmla="*/ 309 h 386"/>
              <a:gd name="T44" fmla="*/ 2492 w 4219"/>
              <a:gd name="T45" fmla="*/ 204 h 386"/>
              <a:gd name="T46" fmla="*/ 2594 w 4219"/>
              <a:gd name="T47" fmla="*/ 124 h 386"/>
              <a:gd name="T48" fmla="*/ 2655 w 4219"/>
              <a:gd name="T49" fmla="*/ 234 h 386"/>
              <a:gd name="T50" fmla="*/ 2423 w 4219"/>
              <a:gd name="T51" fmla="*/ 184 h 386"/>
              <a:gd name="T52" fmla="*/ 2265 w 4219"/>
              <a:gd name="T53" fmla="*/ 207 h 386"/>
              <a:gd name="T54" fmla="*/ 2457 w 4219"/>
              <a:gd name="T55" fmla="*/ 211 h 386"/>
              <a:gd name="T56" fmla="*/ 2456 w 4219"/>
              <a:gd name="T57" fmla="*/ 249 h 386"/>
              <a:gd name="T58" fmla="*/ 2064 w 4219"/>
              <a:gd name="T59" fmla="*/ 52 h 386"/>
              <a:gd name="T60" fmla="*/ 2182 w 4219"/>
              <a:gd name="T61" fmla="*/ 52 h 386"/>
              <a:gd name="T62" fmla="*/ 1938 w 4219"/>
              <a:gd name="T63" fmla="*/ 182 h 386"/>
              <a:gd name="T64" fmla="*/ 1785 w 4219"/>
              <a:gd name="T65" fmla="*/ 207 h 386"/>
              <a:gd name="T66" fmla="*/ 1994 w 4219"/>
              <a:gd name="T67" fmla="*/ 218 h 386"/>
              <a:gd name="T68" fmla="*/ 1994 w 4219"/>
              <a:gd name="T69" fmla="*/ 243 h 386"/>
              <a:gd name="T70" fmla="*/ 1696 w 4219"/>
              <a:gd name="T71" fmla="*/ 100 h 386"/>
              <a:gd name="T72" fmla="*/ 1696 w 4219"/>
              <a:gd name="T73" fmla="*/ 204 h 386"/>
              <a:gd name="T74" fmla="*/ 1392 w 4219"/>
              <a:gd name="T75" fmla="*/ 235 h 386"/>
              <a:gd name="T76" fmla="*/ 1486 w 4219"/>
              <a:gd name="T77" fmla="*/ 269 h 386"/>
              <a:gd name="T78" fmla="*/ 1587 w 4219"/>
              <a:gd name="T79" fmla="*/ 309 h 386"/>
              <a:gd name="T80" fmla="*/ 1392 w 4219"/>
              <a:gd name="T81" fmla="*/ 235 h 386"/>
              <a:gd name="T82" fmla="*/ 1224 w 4219"/>
              <a:gd name="T83" fmla="*/ 100 h 386"/>
              <a:gd name="T84" fmla="*/ 1309 w 4219"/>
              <a:gd name="T85" fmla="*/ 100 h 386"/>
              <a:gd name="T86" fmla="*/ 1309 w 4219"/>
              <a:gd name="T87" fmla="*/ 242 h 386"/>
              <a:gd name="T88" fmla="*/ 1319 w 4219"/>
              <a:gd name="T89" fmla="*/ 313 h 386"/>
              <a:gd name="T90" fmla="*/ 1054 w 4219"/>
              <a:gd name="T91" fmla="*/ 133 h 386"/>
              <a:gd name="T92" fmla="*/ 1135 w 4219"/>
              <a:gd name="T93" fmla="*/ 309 h 386"/>
              <a:gd name="T94" fmla="*/ 1054 w 4219"/>
              <a:gd name="T95" fmla="*/ 309 h 386"/>
              <a:gd name="T96" fmla="*/ 856 w 4219"/>
              <a:gd name="T97" fmla="*/ 135 h 386"/>
              <a:gd name="T98" fmla="*/ 749 w 4219"/>
              <a:gd name="T99" fmla="*/ 204 h 386"/>
              <a:gd name="T100" fmla="*/ 808 w 4219"/>
              <a:gd name="T101" fmla="*/ 218 h 386"/>
              <a:gd name="T102" fmla="*/ 858 w 4219"/>
              <a:gd name="T103" fmla="*/ 314 h 386"/>
              <a:gd name="T104" fmla="*/ 626 w 4219"/>
              <a:gd name="T105" fmla="*/ 95 h 386"/>
              <a:gd name="T106" fmla="*/ 577 w 4219"/>
              <a:gd name="T107" fmla="*/ 203 h 386"/>
              <a:gd name="T108" fmla="*/ 725 w 4219"/>
              <a:gd name="T109" fmla="*/ 230 h 386"/>
              <a:gd name="T110" fmla="*/ 286 w 4219"/>
              <a:gd name="T111" fmla="*/ 204 h 386"/>
              <a:gd name="T112" fmla="*/ 396 w 4219"/>
              <a:gd name="T113" fmla="*/ 141 h 386"/>
              <a:gd name="T114" fmla="*/ 442 w 4219"/>
              <a:gd name="T115" fmla="*/ 230 h 386"/>
              <a:gd name="T116" fmla="*/ 94 w 4219"/>
              <a:gd name="T117" fmla="*/ 200 h 386"/>
              <a:gd name="T118" fmla="*/ 94 w 4219"/>
              <a:gd name="T119" fmla="*/ 23 h 386"/>
              <a:gd name="T120" fmla="*/ 184 w 4219"/>
              <a:gd name="T121" fmla="*/ 246 h 386"/>
              <a:gd name="T122" fmla="*/ 94 w 4219"/>
              <a:gd name="T123" fmla="*/ 23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219" h="386">
                <a:moveTo>
                  <a:pt x="4109" y="288"/>
                </a:moveTo>
                <a:lnTo>
                  <a:pt x="4027" y="100"/>
                </a:lnTo>
                <a:lnTo>
                  <a:pt x="4063" y="100"/>
                </a:lnTo>
                <a:lnTo>
                  <a:pt x="4127" y="250"/>
                </a:lnTo>
                <a:lnTo>
                  <a:pt x="4185" y="100"/>
                </a:lnTo>
                <a:lnTo>
                  <a:pt x="4219" y="100"/>
                </a:lnTo>
                <a:lnTo>
                  <a:pt x="4103" y="382"/>
                </a:lnTo>
                <a:lnTo>
                  <a:pt x="4070" y="382"/>
                </a:lnTo>
                <a:lnTo>
                  <a:pt x="4109" y="288"/>
                </a:lnTo>
                <a:close/>
                <a:moveTo>
                  <a:pt x="3952" y="201"/>
                </a:moveTo>
                <a:lnTo>
                  <a:pt x="3952" y="198"/>
                </a:lnTo>
                <a:cubicBezTo>
                  <a:pt x="3952" y="151"/>
                  <a:pt x="3926" y="124"/>
                  <a:pt x="3885" y="124"/>
                </a:cubicBezTo>
                <a:cubicBezTo>
                  <a:pt x="3844" y="124"/>
                  <a:pt x="3819" y="155"/>
                  <a:pt x="3819" y="199"/>
                </a:cubicBezTo>
                <a:lnTo>
                  <a:pt x="3819" y="202"/>
                </a:lnTo>
                <a:cubicBezTo>
                  <a:pt x="3819" y="248"/>
                  <a:pt x="3848" y="275"/>
                  <a:pt x="3883" y="275"/>
                </a:cubicBezTo>
                <a:cubicBezTo>
                  <a:pt x="3922" y="275"/>
                  <a:pt x="3952" y="248"/>
                  <a:pt x="3952" y="201"/>
                </a:cubicBezTo>
                <a:close/>
                <a:moveTo>
                  <a:pt x="3789" y="321"/>
                </a:moveTo>
                <a:lnTo>
                  <a:pt x="3823" y="321"/>
                </a:lnTo>
                <a:cubicBezTo>
                  <a:pt x="3828" y="345"/>
                  <a:pt x="3848" y="358"/>
                  <a:pt x="3883" y="358"/>
                </a:cubicBezTo>
                <a:cubicBezTo>
                  <a:pt x="3924" y="358"/>
                  <a:pt x="3950" y="338"/>
                  <a:pt x="3950" y="293"/>
                </a:cubicBezTo>
                <a:lnTo>
                  <a:pt x="3950" y="263"/>
                </a:lnTo>
                <a:cubicBezTo>
                  <a:pt x="3938" y="283"/>
                  <a:pt x="3910" y="302"/>
                  <a:pt x="3880" y="302"/>
                </a:cubicBezTo>
                <a:cubicBezTo>
                  <a:pt x="3825" y="302"/>
                  <a:pt x="3784" y="261"/>
                  <a:pt x="3784" y="203"/>
                </a:cubicBezTo>
                <a:lnTo>
                  <a:pt x="3784" y="200"/>
                </a:lnTo>
                <a:cubicBezTo>
                  <a:pt x="3784" y="144"/>
                  <a:pt x="3824" y="96"/>
                  <a:pt x="3882" y="96"/>
                </a:cubicBezTo>
                <a:cubicBezTo>
                  <a:pt x="3917" y="96"/>
                  <a:pt x="3938" y="113"/>
                  <a:pt x="3950" y="134"/>
                </a:cubicBezTo>
                <a:lnTo>
                  <a:pt x="3950" y="100"/>
                </a:lnTo>
                <a:lnTo>
                  <a:pt x="3984" y="100"/>
                </a:lnTo>
                <a:lnTo>
                  <a:pt x="3984" y="295"/>
                </a:lnTo>
                <a:cubicBezTo>
                  <a:pt x="3983" y="356"/>
                  <a:pt x="3942" y="386"/>
                  <a:pt x="3884" y="386"/>
                </a:cubicBezTo>
                <a:cubicBezTo>
                  <a:pt x="3822" y="386"/>
                  <a:pt x="3794" y="356"/>
                  <a:pt x="3789" y="321"/>
                </a:cubicBezTo>
                <a:close/>
                <a:moveTo>
                  <a:pt x="3714" y="206"/>
                </a:moveTo>
                <a:lnTo>
                  <a:pt x="3714" y="204"/>
                </a:lnTo>
                <a:cubicBezTo>
                  <a:pt x="3714" y="155"/>
                  <a:pt x="3687" y="124"/>
                  <a:pt x="3646" y="124"/>
                </a:cubicBezTo>
                <a:cubicBezTo>
                  <a:pt x="3604" y="124"/>
                  <a:pt x="3577" y="155"/>
                  <a:pt x="3577" y="203"/>
                </a:cubicBezTo>
                <a:lnTo>
                  <a:pt x="3577" y="206"/>
                </a:lnTo>
                <a:cubicBezTo>
                  <a:pt x="3577" y="254"/>
                  <a:pt x="3603" y="285"/>
                  <a:pt x="3646" y="285"/>
                </a:cubicBezTo>
                <a:cubicBezTo>
                  <a:pt x="3688" y="285"/>
                  <a:pt x="3714" y="254"/>
                  <a:pt x="3714" y="206"/>
                </a:cubicBezTo>
                <a:close/>
                <a:moveTo>
                  <a:pt x="3543" y="206"/>
                </a:moveTo>
                <a:lnTo>
                  <a:pt x="3543" y="203"/>
                </a:lnTo>
                <a:cubicBezTo>
                  <a:pt x="3543" y="140"/>
                  <a:pt x="3586" y="96"/>
                  <a:pt x="3646" y="96"/>
                </a:cubicBezTo>
                <a:cubicBezTo>
                  <a:pt x="3705" y="96"/>
                  <a:pt x="3748" y="140"/>
                  <a:pt x="3748" y="203"/>
                </a:cubicBezTo>
                <a:lnTo>
                  <a:pt x="3748" y="206"/>
                </a:lnTo>
                <a:cubicBezTo>
                  <a:pt x="3748" y="269"/>
                  <a:pt x="3705" y="313"/>
                  <a:pt x="3645" y="313"/>
                </a:cubicBezTo>
                <a:cubicBezTo>
                  <a:pt x="3586" y="313"/>
                  <a:pt x="3543" y="268"/>
                  <a:pt x="3543" y="206"/>
                </a:cubicBezTo>
                <a:close/>
                <a:moveTo>
                  <a:pt x="3457" y="0"/>
                </a:moveTo>
                <a:lnTo>
                  <a:pt x="3490" y="0"/>
                </a:lnTo>
                <a:lnTo>
                  <a:pt x="3490" y="309"/>
                </a:lnTo>
                <a:lnTo>
                  <a:pt x="3457" y="309"/>
                </a:lnTo>
                <a:lnTo>
                  <a:pt x="3457" y="0"/>
                </a:lnTo>
                <a:close/>
                <a:moveTo>
                  <a:pt x="3370" y="206"/>
                </a:moveTo>
                <a:lnTo>
                  <a:pt x="3370" y="204"/>
                </a:lnTo>
                <a:cubicBezTo>
                  <a:pt x="3370" y="155"/>
                  <a:pt x="3343" y="124"/>
                  <a:pt x="3302" y="124"/>
                </a:cubicBezTo>
                <a:cubicBezTo>
                  <a:pt x="3260" y="124"/>
                  <a:pt x="3233" y="155"/>
                  <a:pt x="3233" y="203"/>
                </a:cubicBezTo>
                <a:lnTo>
                  <a:pt x="3233" y="206"/>
                </a:lnTo>
                <a:cubicBezTo>
                  <a:pt x="3233" y="254"/>
                  <a:pt x="3259" y="285"/>
                  <a:pt x="3302" y="285"/>
                </a:cubicBezTo>
                <a:cubicBezTo>
                  <a:pt x="3344" y="285"/>
                  <a:pt x="3370" y="254"/>
                  <a:pt x="3370" y="206"/>
                </a:cubicBezTo>
                <a:close/>
                <a:moveTo>
                  <a:pt x="3199" y="206"/>
                </a:moveTo>
                <a:lnTo>
                  <a:pt x="3199" y="203"/>
                </a:lnTo>
                <a:cubicBezTo>
                  <a:pt x="3199" y="140"/>
                  <a:pt x="3242" y="96"/>
                  <a:pt x="3302" y="96"/>
                </a:cubicBezTo>
                <a:cubicBezTo>
                  <a:pt x="3361" y="96"/>
                  <a:pt x="3404" y="140"/>
                  <a:pt x="3404" y="203"/>
                </a:cubicBezTo>
                <a:lnTo>
                  <a:pt x="3404" y="206"/>
                </a:lnTo>
                <a:cubicBezTo>
                  <a:pt x="3404" y="269"/>
                  <a:pt x="3361" y="313"/>
                  <a:pt x="3301" y="313"/>
                </a:cubicBezTo>
                <a:cubicBezTo>
                  <a:pt x="3242" y="313"/>
                  <a:pt x="3199" y="268"/>
                  <a:pt x="3199" y="206"/>
                </a:cubicBezTo>
                <a:close/>
                <a:moveTo>
                  <a:pt x="2975" y="100"/>
                </a:moveTo>
                <a:lnTo>
                  <a:pt x="3008" y="100"/>
                </a:lnTo>
                <a:lnTo>
                  <a:pt x="3008" y="133"/>
                </a:lnTo>
                <a:cubicBezTo>
                  <a:pt x="3018" y="114"/>
                  <a:pt x="3041" y="96"/>
                  <a:pt x="3076" y="96"/>
                </a:cubicBezTo>
                <a:cubicBezTo>
                  <a:pt x="3119" y="96"/>
                  <a:pt x="3149" y="120"/>
                  <a:pt x="3149" y="181"/>
                </a:cubicBezTo>
                <a:lnTo>
                  <a:pt x="3149" y="309"/>
                </a:lnTo>
                <a:lnTo>
                  <a:pt x="3116" y="309"/>
                </a:lnTo>
                <a:lnTo>
                  <a:pt x="3116" y="178"/>
                </a:lnTo>
                <a:cubicBezTo>
                  <a:pt x="3116" y="142"/>
                  <a:pt x="3100" y="125"/>
                  <a:pt x="3067" y="125"/>
                </a:cubicBezTo>
                <a:cubicBezTo>
                  <a:pt x="3036" y="125"/>
                  <a:pt x="3008" y="145"/>
                  <a:pt x="3008" y="182"/>
                </a:cubicBezTo>
                <a:lnTo>
                  <a:pt x="3008" y="309"/>
                </a:lnTo>
                <a:lnTo>
                  <a:pt x="2975" y="309"/>
                </a:lnTo>
                <a:lnTo>
                  <a:pt x="2975" y="100"/>
                </a:lnTo>
                <a:close/>
                <a:moveTo>
                  <a:pt x="2736" y="0"/>
                </a:moveTo>
                <a:lnTo>
                  <a:pt x="2769" y="0"/>
                </a:lnTo>
                <a:lnTo>
                  <a:pt x="2769" y="133"/>
                </a:lnTo>
                <a:cubicBezTo>
                  <a:pt x="2779" y="114"/>
                  <a:pt x="2802" y="96"/>
                  <a:pt x="2836" y="96"/>
                </a:cubicBezTo>
                <a:cubicBezTo>
                  <a:pt x="2880" y="96"/>
                  <a:pt x="2910" y="120"/>
                  <a:pt x="2910" y="181"/>
                </a:cubicBezTo>
                <a:lnTo>
                  <a:pt x="2910" y="309"/>
                </a:lnTo>
                <a:lnTo>
                  <a:pt x="2877" y="309"/>
                </a:lnTo>
                <a:lnTo>
                  <a:pt x="2877" y="178"/>
                </a:lnTo>
                <a:cubicBezTo>
                  <a:pt x="2877" y="142"/>
                  <a:pt x="2861" y="125"/>
                  <a:pt x="2828" y="125"/>
                </a:cubicBezTo>
                <a:cubicBezTo>
                  <a:pt x="2797" y="125"/>
                  <a:pt x="2769" y="145"/>
                  <a:pt x="2769" y="182"/>
                </a:cubicBezTo>
                <a:lnTo>
                  <a:pt x="2769" y="309"/>
                </a:lnTo>
                <a:lnTo>
                  <a:pt x="2736" y="309"/>
                </a:lnTo>
                <a:lnTo>
                  <a:pt x="2736" y="0"/>
                </a:lnTo>
                <a:close/>
                <a:moveTo>
                  <a:pt x="2492" y="207"/>
                </a:moveTo>
                <a:lnTo>
                  <a:pt x="2492" y="204"/>
                </a:lnTo>
                <a:cubicBezTo>
                  <a:pt x="2492" y="140"/>
                  <a:pt x="2538" y="96"/>
                  <a:pt x="2594" y="96"/>
                </a:cubicBezTo>
                <a:cubicBezTo>
                  <a:pt x="2638" y="96"/>
                  <a:pt x="2678" y="116"/>
                  <a:pt x="2685" y="170"/>
                </a:cubicBezTo>
                <a:lnTo>
                  <a:pt x="2652" y="170"/>
                </a:lnTo>
                <a:cubicBezTo>
                  <a:pt x="2647" y="136"/>
                  <a:pt x="2623" y="124"/>
                  <a:pt x="2594" y="124"/>
                </a:cubicBezTo>
                <a:cubicBezTo>
                  <a:pt x="2556" y="124"/>
                  <a:pt x="2527" y="154"/>
                  <a:pt x="2527" y="204"/>
                </a:cubicBezTo>
                <a:lnTo>
                  <a:pt x="2527" y="207"/>
                </a:lnTo>
                <a:cubicBezTo>
                  <a:pt x="2527" y="258"/>
                  <a:pt x="2555" y="285"/>
                  <a:pt x="2595" y="285"/>
                </a:cubicBezTo>
                <a:cubicBezTo>
                  <a:pt x="2625" y="285"/>
                  <a:pt x="2652" y="268"/>
                  <a:pt x="2655" y="234"/>
                </a:cubicBezTo>
                <a:lnTo>
                  <a:pt x="2686" y="234"/>
                </a:lnTo>
                <a:cubicBezTo>
                  <a:pt x="2682" y="279"/>
                  <a:pt x="2645" y="313"/>
                  <a:pt x="2595" y="313"/>
                </a:cubicBezTo>
                <a:cubicBezTo>
                  <a:pt x="2536" y="313"/>
                  <a:pt x="2492" y="272"/>
                  <a:pt x="2492" y="207"/>
                </a:cubicBezTo>
                <a:close/>
                <a:moveTo>
                  <a:pt x="2423" y="184"/>
                </a:moveTo>
                <a:cubicBezTo>
                  <a:pt x="2420" y="141"/>
                  <a:pt x="2398" y="124"/>
                  <a:pt x="2363" y="124"/>
                </a:cubicBezTo>
                <a:cubicBezTo>
                  <a:pt x="2329" y="124"/>
                  <a:pt x="2306" y="147"/>
                  <a:pt x="2301" y="184"/>
                </a:cubicBezTo>
                <a:lnTo>
                  <a:pt x="2423" y="184"/>
                </a:lnTo>
                <a:close/>
                <a:moveTo>
                  <a:pt x="2265" y="207"/>
                </a:moveTo>
                <a:lnTo>
                  <a:pt x="2265" y="204"/>
                </a:lnTo>
                <a:cubicBezTo>
                  <a:pt x="2265" y="140"/>
                  <a:pt x="2306" y="96"/>
                  <a:pt x="2363" y="96"/>
                </a:cubicBezTo>
                <a:cubicBezTo>
                  <a:pt x="2412" y="96"/>
                  <a:pt x="2457" y="126"/>
                  <a:pt x="2457" y="200"/>
                </a:cubicBezTo>
                <a:lnTo>
                  <a:pt x="2457" y="211"/>
                </a:lnTo>
                <a:lnTo>
                  <a:pt x="2300" y="211"/>
                </a:lnTo>
                <a:cubicBezTo>
                  <a:pt x="2301" y="259"/>
                  <a:pt x="2324" y="285"/>
                  <a:pt x="2367" y="285"/>
                </a:cubicBezTo>
                <a:cubicBezTo>
                  <a:pt x="2399" y="285"/>
                  <a:pt x="2418" y="273"/>
                  <a:pt x="2422" y="249"/>
                </a:cubicBezTo>
                <a:lnTo>
                  <a:pt x="2456" y="249"/>
                </a:lnTo>
                <a:cubicBezTo>
                  <a:pt x="2448" y="291"/>
                  <a:pt x="2414" y="313"/>
                  <a:pt x="2366" y="313"/>
                </a:cubicBezTo>
                <a:cubicBezTo>
                  <a:pt x="2307" y="313"/>
                  <a:pt x="2265" y="271"/>
                  <a:pt x="2265" y="207"/>
                </a:cubicBezTo>
                <a:moveTo>
                  <a:pt x="2148" y="52"/>
                </a:moveTo>
                <a:lnTo>
                  <a:pt x="2064" y="52"/>
                </a:lnTo>
                <a:lnTo>
                  <a:pt x="2064" y="23"/>
                </a:lnTo>
                <a:lnTo>
                  <a:pt x="2266" y="23"/>
                </a:lnTo>
                <a:lnTo>
                  <a:pt x="2266" y="52"/>
                </a:lnTo>
                <a:lnTo>
                  <a:pt x="2182" y="52"/>
                </a:lnTo>
                <a:lnTo>
                  <a:pt x="2182" y="309"/>
                </a:lnTo>
                <a:lnTo>
                  <a:pt x="2148" y="309"/>
                </a:lnTo>
                <a:lnTo>
                  <a:pt x="2148" y="52"/>
                </a:lnTo>
                <a:close/>
                <a:moveTo>
                  <a:pt x="1938" y="182"/>
                </a:moveTo>
                <a:cubicBezTo>
                  <a:pt x="1936" y="150"/>
                  <a:pt x="1920" y="135"/>
                  <a:pt x="1892" y="135"/>
                </a:cubicBezTo>
                <a:cubicBezTo>
                  <a:pt x="1866" y="135"/>
                  <a:pt x="1849" y="152"/>
                  <a:pt x="1844" y="182"/>
                </a:cubicBezTo>
                <a:lnTo>
                  <a:pt x="1938" y="182"/>
                </a:lnTo>
                <a:close/>
                <a:moveTo>
                  <a:pt x="1785" y="207"/>
                </a:moveTo>
                <a:lnTo>
                  <a:pt x="1785" y="204"/>
                </a:lnTo>
                <a:cubicBezTo>
                  <a:pt x="1785" y="138"/>
                  <a:pt x="1832" y="95"/>
                  <a:pt x="1892" y="95"/>
                </a:cubicBezTo>
                <a:cubicBezTo>
                  <a:pt x="1946" y="95"/>
                  <a:pt x="1994" y="127"/>
                  <a:pt x="1994" y="202"/>
                </a:cubicBezTo>
                <a:lnTo>
                  <a:pt x="1994" y="218"/>
                </a:lnTo>
                <a:lnTo>
                  <a:pt x="1844" y="218"/>
                </a:lnTo>
                <a:cubicBezTo>
                  <a:pt x="1845" y="252"/>
                  <a:pt x="1864" y="272"/>
                  <a:pt x="1896" y="272"/>
                </a:cubicBezTo>
                <a:cubicBezTo>
                  <a:pt x="1922" y="272"/>
                  <a:pt x="1936" y="261"/>
                  <a:pt x="1939" y="243"/>
                </a:cubicBezTo>
                <a:lnTo>
                  <a:pt x="1994" y="243"/>
                </a:lnTo>
                <a:cubicBezTo>
                  <a:pt x="1987" y="288"/>
                  <a:pt x="1951" y="314"/>
                  <a:pt x="1894" y="314"/>
                </a:cubicBezTo>
                <a:cubicBezTo>
                  <a:pt x="1831" y="314"/>
                  <a:pt x="1785" y="274"/>
                  <a:pt x="1785" y="207"/>
                </a:cubicBezTo>
                <a:moveTo>
                  <a:pt x="1638" y="100"/>
                </a:moveTo>
                <a:lnTo>
                  <a:pt x="1696" y="100"/>
                </a:lnTo>
                <a:lnTo>
                  <a:pt x="1696" y="140"/>
                </a:lnTo>
                <a:cubicBezTo>
                  <a:pt x="1709" y="112"/>
                  <a:pt x="1730" y="97"/>
                  <a:pt x="1764" y="97"/>
                </a:cubicBezTo>
                <a:lnTo>
                  <a:pt x="1764" y="151"/>
                </a:lnTo>
                <a:cubicBezTo>
                  <a:pt x="1721" y="150"/>
                  <a:pt x="1696" y="164"/>
                  <a:pt x="1696" y="204"/>
                </a:cubicBezTo>
                <a:lnTo>
                  <a:pt x="1696" y="309"/>
                </a:lnTo>
                <a:lnTo>
                  <a:pt x="1638" y="309"/>
                </a:lnTo>
                <a:lnTo>
                  <a:pt x="1638" y="100"/>
                </a:lnTo>
                <a:close/>
                <a:moveTo>
                  <a:pt x="1392" y="235"/>
                </a:moveTo>
                <a:lnTo>
                  <a:pt x="1392" y="100"/>
                </a:lnTo>
                <a:lnTo>
                  <a:pt x="1449" y="100"/>
                </a:lnTo>
                <a:lnTo>
                  <a:pt x="1449" y="227"/>
                </a:lnTo>
                <a:cubicBezTo>
                  <a:pt x="1449" y="255"/>
                  <a:pt x="1461" y="269"/>
                  <a:pt x="1486" y="269"/>
                </a:cubicBezTo>
                <a:cubicBezTo>
                  <a:pt x="1510" y="269"/>
                  <a:pt x="1529" y="254"/>
                  <a:pt x="1529" y="223"/>
                </a:cubicBezTo>
                <a:lnTo>
                  <a:pt x="1529" y="100"/>
                </a:lnTo>
                <a:lnTo>
                  <a:pt x="1587" y="100"/>
                </a:lnTo>
                <a:lnTo>
                  <a:pt x="1587" y="309"/>
                </a:lnTo>
                <a:lnTo>
                  <a:pt x="1529" y="309"/>
                </a:lnTo>
                <a:lnTo>
                  <a:pt x="1529" y="276"/>
                </a:lnTo>
                <a:cubicBezTo>
                  <a:pt x="1518" y="298"/>
                  <a:pt x="1497" y="314"/>
                  <a:pt x="1463" y="314"/>
                </a:cubicBezTo>
                <a:cubicBezTo>
                  <a:pt x="1422" y="314"/>
                  <a:pt x="1392" y="290"/>
                  <a:pt x="1392" y="235"/>
                </a:cubicBezTo>
                <a:moveTo>
                  <a:pt x="1251" y="247"/>
                </a:moveTo>
                <a:lnTo>
                  <a:pt x="1251" y="141"/>
                </a:lnTo>
                <a:lnTo>
                  <a:pt x="1224" y="141"/>
                </a:lnTo>
                <a:lnTo>
                  <a:pt x="1224" y="100"/>
                </a:lnTo>
                <a:lnTo>
                  <a:pt x="1251" y="100"/>
                </a:lnTo>
                <a:lnTo>
                  <a:pt x="1251" y="55"/>
                </a:lnTo>
                <a:lnTo>
                  <a:pt x="1309" y="55"/>
                </a:lnTo>
                <a:lnTo>
                  <a:pt x="1309" y="100"/>
                </a:lnTo>
                <a:lnTo>
                  <a:pt x="1353" y="100"/>
                </a:lnTo>
                <a:lnTo>
                  <a:pt x="1353" y="141"/>
                </a:lnTo>
                <a:lnTo>
                  <a:pt x="1309" y="141"/>
                </a:lnTo>
                <a:lnTo>
                  <a:pt x="1309" y="242"/>
                </a:lnTo>
                <a:cubicBezTo>
                  <a:pt x="1309" y="259"/>
                  <a:pt x="1317" y="267"/>
                  <a:pt x="1332" y="267"/>
                </a:cubicBezTo>
                <a:cubicBezTo>
                  <a:pt x="1341" y="267"/>
                  <a:pt x="1347" y="266"/>
                  <a:pt x="1354" y="263"/>
                </a:cubicBezTo>
                <a:lnTo>
                  <a:pt x="1354" y="308"/>
                </a:lnTo>
                <a:cubicBezTo>
                  <a:pt x="1346" y="310"/>
                  <a:pt x="1334" y="313"/>
                  <a:pt x="1319" y="313"/>
                </a:cubicBezTo>
                <a:cubicBezTo>
                  <a:pt x="1275" y="313"/>
                  <a:pt x="1251" y="291"/>
                  <a:pt x="1251" y="247"/>
                </a:cubicBezTo>
                <a:close/>
                <a:moveTo>
                  <a:pt x="996" y="100"/>
                </a:moveTo>
                <a:lnTo>
                  <a:pt x="1054" y="100"/>
                </a:lnTo>
                <a:lnTo>
                  <a:pt x="1054" y="133"/>
                </a:lnTo>
                <a:cubicBezTo>
                  <a:pt x="1065" y="112"/>
                  <a:pt x="1088" y="95"/>
                  <a:pt x="1122" y="95"/>
                </a:cubicBezTo>
                <a:cubicBezTo>
                  <a:pt x="1164" y="95"/>
                  <a:pt x="1193" y="120"/>
                  <a:pt x="1193" y="176"/>
                </a:cubicBezTo>
                <a:lnTo>
                  <a:pt x="1193" y="309"/>
                </a:lnTo>
                <a:lnTo>
                  <a:pt x="1135" y="309"/>
                </a:lnTo>
                <a:lnTo>
                  <a:pt x="1135" y="184"/>
                </a:lnTo>
                <a:cubicBezTo>
                  <a:pt x="1135" y="156"/>
                  <a:pt x="1124" y="142"/>
                  <a:pt x="1098" y="142"/>
                </a:cubicBezTo>
                <a:cubicBezTo>
                  <a:pt x="1073" y="142"/>
                  <a:pt x="1054" y="158"/>
                  <a:pt x="1054" y="188"/>
                </a:cubicBezTo>
                <a:lnTo>
                  <a:pt x="1054" y="309"/>
                </a:lnTo>
                <a:lnTo>
                  <a:pt x="996" y="309"/>
                </a:lnTo>
                <a:lnTo>
                  <a:pt x="996" y="100"/>
                </a:lnTo>
                <a:close/>
                <a:moveTo>
                  <a:pt x="902" y="182"/>
                </a:moveTo>
                <a:cubicBezTo>
                  <a:pt x="900" y="150"/>
                  <a:pt x="884" y="135"/>
                  <a:pt x="856" y="135"/>
                </a:cubicBezTo>
                <a:cubicBezTo>
                  <a:pt x="830" y="135"/>
                  <a:pt x="813" y="152"/>
                  <a:pt x="808" y="182"/>
                </a:cubicBezTo>
                <a:lnTo>
                  <a:pt x="902" y="182"/>
                </a:lnTo>
                <a:close/>
                <a:moveTo>
                  <a:pt x="749" y="207"/>
                </a:moveTo>
                <a:lnTo>
                  <a:pt x="749" y="204"/>
                </a:lnTo>
                <a:cubicBezTo>
                  <a:pt x="749" y="138"/>
                  <a:pt x="796" y="95"/>
                  <a:pt x="856" y="95"/>
                </a:cubicBezTo>
                <a:cubicBezTo>
                  <a:pt x="910" y="95"/>
                  <a:pt x="958" y="127"/>
                  <a:pt x="958" y="202"/>
                </a:cubicBezTo>
                <a:lnTo>
                  <a:pt x="958" y="218"/>
                </a:lnTo>
                <a:lnTo>
                  <a:pt x="808" y="218"/>
                </a:lnTo>
                <a:cubicBezTo>
                  <a:pt x="809" y="252"/>
                  <a:pt x="828" y="272"/>
                  <a:pt x="860" y="272"/>
                </a:cubicBezTo>
                <a:cubicBezTo>
                  <a:pt x="886" y="272"/>
                  <a:pt x="900" y="261"/>
                  <a:pt x="903" y="243"/>
                </a:cubicBezTo>
                <a:lnTo>
                  <a:pt x="958" y="243"/>
                </a:lnTo>
                <a:cubicBezTo>
                  <a:pt x="951" y="288"/>
                  <a:pt x="915" y="314"/>
                  <a:pt x="858" y="314"/>
                </a:cubicBezTo>
                <a:cubicBezTo>
                  <a:pt x="795" y="314"/>
                  <a:pt x="749" y="274"/>
                  <a:pt x="749" y="207"/>
                </a:cubicBezTo>
                <a:moveTo>
                  <a:pt x="518" y="207"/>
                </a:moveTo>
                <a:lnTo>
                  <a:pt x="518" y="204"/>
                </a:lnTo>
                <a:cubicBezTo>
                  <a:pt x="518" y="136"/>
                  <a:pt x="566" y="95"/>
                  <a:pt x="626" y="95"/>
                </a:cubicBezTo>
                <a:cubicBezTo>
                  <a:pt x="674" y="95"/>
                  <a:pt x="719" y="116"/>
                  <a:pt x="724" y="176"/>
                </a:cubicBezTo>
                <a:lnTo>
                  <a:pt x="669" y="176"/>
                </a:lnTo>
                <a:cubicBezTo>
                  <a:pt x="665" y="152"/>
                  <a:pt x="650" y="141"/>
                  <a:pt x="627" y="141"/>
                </a:cubicBezTo>
                <a:cubicBezTo>
                  <a:pt x="597" y="141"/>
                  <a:pt x="577" y="163"/>
                  <a:pt x="577" y="203"/>
                </a:cubicBezTo>
                <a:lnTo>
                  <a:pt x="577" y="206"/>
                </a:lnTo>
                <a:cubicBezTo>
                  <a:pt x="577" y="248"/>
                  <a:pt x="596" y="270"/>
                  <a:pt x="628" y="270"/>
                </a:cubicBezTo>
                <a:cubicBezTo>
                  <a:pt x="651" y="270"/>
                  <a:pt x="670" y="256"/>
                  <a:pt x="673" y="230"/>
                </a:cubicBezTo>
                <a:lnTo>
                  <a:pt x="725" y="230"/>
                </a:lnTo>
                <a:cubicBezTo>
                  <a:pt x="722" y="279"/>
                  <a:pt x="686" y="314"/>
                  <a:pt x="625" y="314"/>
                </a:cubicBezTo>
                <a:cubicBezTo>
                  <a:pt x="564" y="314"/>
                  <a:pt x="518" y="276"/>
                  <a:pt x="518" y="207"/>
                </a:cubicBezTo>
                <a:moveTo>
                  <a:pt x="286" y="207"/>
                </a:moveTo>
                <a:lnTo>
                  <a:pt x="286" y="204"/>
                </a:lnTo>
                <a:cubicBezTo>
                  <a:pt x="286" y="136"/>
                  <a:pt x="335" y="95"/>
                  <a:pt x="394" y="95"/>
                </a:cubicBezTo>
                <a:cubicBezTo>
                  <a:pt x="443" y="95"/>
                  <a:pt x="488" y="116"/>
                  <a:pt x="493" y="176"/>
                </a:cubicBezTo>
                <a:lnTo>
                  <a:pt x="438" y="176"/>
                </a:lnTo>
                <a:cubicBezTo>
                  <a:pt x="434" y="152"/>
                  <a:pt x="419" y="141"/>
                  <a:pt x="396" y="141"/>
                </a:cubicBezTo>
                <a:cubicBezTo>
                  <a:pt x="366" y="141"/>
                  <a:pt x="346" y="163"/>
                  <a:pt x="346" y="203"/>
                </a:cubicBezTo>
                <a:lnTo>
                  <a:pt x="346" y="206"/>
                </a:lnTo>
                <a:cubicBezTo>
                  <a:pt x="346" y="248"/>
                  <a:pt x="364" y="270"/>
                  <a:pt x="397" y="270"/>
                </a:cubicBezTo>
                <a:cubicBezTo>
                  <a:pt x="420" y="270"/>
                  <a:pt x="439" y="256"/>
                  <a:pt x="442" y="230"/>
                </a:cubicBezTo>
                <a:lnTo>
                  <a:pt x="494" y="230"/>
                </a:lnTo>
                <a:cubicBezTo>
                  <a:pt x="491" y="279"/>
                  <a:pt x="455" y="314"/>
                  <a:pt x="394" y="314"/>
                </a:cubicBezTo>
                <a:cubicBezTo>
                  <a:pt x="333" y="314"/>
                  <a:pt x="286" y="276"/>
                  <a:pt x="286" y="207"/>
                </a:cubicBezTo>
                <a:close/>
                <a:moveTo>
                  <a:pt x="94" y="200"/>
                </a:moveTo>
                <a:lnTo>
                  <a:pt x="170" y="200"/>
                </a:lnTo>
                <a:lnTo>
                  <a:pt x="132" y="76"/>
                </a:lnTo>
                <a:lnTo>
                  <a:pt x="94" y="200"/>
                </a:lnTo>
                <a:close/>
                <a:moveTo>
                  <a:pt x="94" y="23"/>
                </a:moveTo>
                <a:lnTo>
                  <a:pt x="178" y="23"/>
                </a:lnTo>
                <a:lnTo>
                  <a:pt x="271" y="309"/>
                </a:lnTo>
                <a:lnTo>
                  <a:pt x="204" y="309"/>
                </a:lnTo>
                <a:lnTo>
                  <a:pt x="184" y="246"/>
                </a:lnTo>
                <a:lnTo>
                  <a:pt x="80" y="246"/>
                </a:lnTo>
                <a:lnTo>
                  <a:pt x="61" y="309"/>
                </a:lnTo>
                <a:lnTo>
                  <a:pt x="0" y="309"/>
                </a:lnTo>
                <a:lnTo>
                  <a:pt x="94" y="2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5629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: Black2+Image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8">
            <a:extLst>
              <a:ext uri="{FF2B5EF4-FFF2-40B4-BE49-F238E27FC236}">
                <a16:creationId xmlns:a16="http://schemas.microsoft.com/office/drawing/2014/main" id="{A84A5767-82AC-46A2-88DD-C31D51E1CB9C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-7620" y="-9144"/>
            <a:ext cx="12207240" cy="6876288"/>
          </a:xfrm>
        </p:spPr>
        <p:txBody>
          <a:bodyPr lIns="0" tIns="182880"/>
          <a:lstStyle>
            <a:lvl1pPr algn="ctr">
              <a:buNone/>
              <a:defRPr/>
            </a:lvl1pPr>
          </a:lstStyle>
          <a:p>
            <a:r>
              <a:rPr lang="en-GB" dirty="0"/>
              <a:t>Drag picture to placeholder or click icon to add, then send to back.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C0037DA-877B-4969-92F3-D62917753DD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 bwMode="black">
          <a:xfrm>
            <a:off x="381001" y="1322687"/>
            <a:ext cx="5715000" cy="1769720"/>
          </a:xfrm>
        </p:spPr>
        <p:txBody>
          <a:bodyPr anchor="b"/>
          <a:lstStyle>
            <a:lvl1pPr algn="l">
              <a:lnSpc>
                <a:spcPct val="90000"/>
              </a:lnSpc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lace presentation title here 48p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9BBB33C-A0EF-4DAE-96F6-5E528C0ED201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 bwMode="black">
          <a:xfrm>
            <a:off x="381001" y="3332730"/>
            <a:ext cx="4301168" cy="1092845"/>
          </a:xfrm>
        </p:spPr>
        <p:txBody>
          <a:bodyPr/>
          <a:lstStyle>
            <a:lvl1pPr marL="0" indent="0" algn="l">
              <a:lnSpc>
                <a:spcPct val="90000"/>
              </a:lnSpc>
              <a:spcAft>
                <a:spcPts val="0"/>
              </a:spcAft>
              <a:buNone/>
              <a:defRPr sz="2400" b="0" i="0" spc="0">
                <a:solidFill>
                  <a:schemeClr val="tx1"/>
                </a:solidFill>
                <a:latin typeface="GT Sectra Fine Rg" panose="00000500000000000000" pitchFamily="50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None/>
            </a:pPr>
            <a:r>
              <a:rPr lang="en-US" dirty="0"/>
              <a:t>Place subtitle here in GT Sectra Fine </a:t>
            </a:r>
            <a:r>
              <a:rPr lang="en-US" dirty="0" err="1"/>
              <a:t>Rg</a:t>
            </a:r>
            <a:r>
              <a:rPr lang="en-US" dirty="0"/>
              <a:t> 24pt</a:t>
            </a:r>
          </a:p>
        </p:txBody>
      </p:sp>
      <p:sp>
        <p:nvSpPr>
          <p:cNvPr id="11" name="Text Placeholder 16">
            <a:extLst>
              <a:ext uri="{FF2B5EF4-FFF2-40B4-BE49-F238E27FC236}">
                <a16:creationId xmlns:a16="http://schemas.microsoft.com/office/drawing/2014/main" id="{B2BDB7F4-6E1D-4904-AD31-0A33E91A2E6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381001" y="4670852"/>
            <a:ext cx="3253153" cy="530687"/>
          </a:xfrm>
        </p:spPr>
        <p:txBody>
          <a:bodyPr/>
          <a:lstStyle>
            <a:lvl1pPr marL="0" indent="0" algn="l" defTabSz="914400" rtl="0" eaLnBrk="1" latinLnBrk="0" hangingPunct="1">
              <a:spcAft>
                <a:spcPts val="0"/>
              </a:spcAft>
              <a:buNone/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Presenter 14pt</a:t>
            </a:r>
          </a:p>
        </p:txBody>
      </p:sp>
      <p:sp>
        <p:nvSpPr>
          <p:cNvPr id="12" name="Date Placeholder 10">
            <a:extLst>
              <a:ext uri="{FF2B5EF4-FFF2-40B4-BE49-F238E27FC236}">
                <a16:creationId xmlns:a16="http://schemas.microsoft.com/office/drawing/2014/main" id="{1E34DA31-8586-4EF2-9474-E9CBCF31314E}"/>
              </a:ext>
            </a:extLst>
          </p:cNvPr>
          <p:cNvSpPr>
            <a:spLocks noGrp="1"/>
          </p:cNvSpPr>
          <p:nvPr>
            <p:ph type="dt" sz="half" idx="2"/>
          </p:nvPr>
        </p:nvSpPr>
        <p:spPr bwMode="black">
          <a:xfrm>
            <a:off x="381001" y="4425575"/>
            <a:ext cx="3253153" cy="245276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marL="0" algn="l" defTabSz="914400" rtl="0" eaLnBrk="1" latinLnBrk="0" hangingPunct="1">
              <a:defRPr lang="en-US" sz="140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EFDB83-09AD-4E52-93C8-E24DAC9705FB}"/>
              </a:ext>
            </a:extLst>
          </p:cNvPr>
          <p:cNvSpPr txBox="1"/>
          <p:nvPr userDrawn="1"/>
        </p:nvSpPr>
        <p:spPr>
          <a:xfrm>
            <a:off x="0" y="-257908"/>
            <a:ext cx="6096000" cy="25790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Go to Brand Space for more cover options</a:t>
            </a:r>
            <a:endParaRPr kumimoji="0" lang="en-US" sz="800" b="0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</a:endParaRPr>
          </a:p>
        </p:txBody>
      </p:sp>
      <p:sp>
        <p:nvSpPr>
          <p:cNvPr id="10" name="GTS_WH" descr="Accenture Greater Than symbol in white">
            <a:extLst>
              <a:ext uri="{FF2B5EF4-FFF2-40B4-BE49-F238E27FC236}">
                <a16:creationId xmlns:a16="http://schemas.microsoft.com/office/drawing/2014/main" id="{659D61A8-47A5-47C2-A85A-BCCCBE83C91F}"/>
              </a:ext>
            </a:extLst>
          </p:cNvPr>
          <p:cNvSpPr>
            <a:spLocks noChangeAspect="1"/>
          </p:cNvSpPr>
          <p:nvPr userDrawn="1"/>
        </p:nvSpPr>
        <p:spPr bwMode="auto">
          <a:xfrm>
            <a:off x="381001" y="381001"/>
            <a:ext cx="641531" cy="70408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Acc_Tech_Logo_WH" descr="Accenture Technology wordmark in white">
            <a:extLst>
              <a:ext uri="{FF2B5EF4-FFF2-40B4-BE49-F238E27FC236}">
                <a16:creationId xmlns:a16="http://schemas.microsoft.com/office/drawing/2014/main" id="{2DBCDDF3-9F8E-44B5-9E3F-2223C14CC4C3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381001" y="6096691"/>
            <a:ext cx="3008376" cy="276189"/>
          </a:xfrm>
          <a:custGeom>
            <a:avLst/>
            <a:gdLst>
              <a:gd name="T0" fmla="*/ 4127 w 4219"/>
              <a:gd name="T1" fmla="*/ 250 h 386"/>
              <a:gd name="T2" fmla="*/ 4070 w 4219"/>
              <a:gd name="T3" fmla="*/ 382 h 386"/>
              <a:gd name="T4" fmla="*/ 3885 w 4219"/>
              <a:gd name="T5" fmla="*/ 124 h 386"/>
              <a:gd name="T6" fmla="*/ 3952 w 4219"/>
              <a:gd name="T7" fmla="*/ 201 h 386"/>
              <a:gd name="T8" fmla="*/ 3950 w 4219"/>
              <a:gd name="T9" fmla="*/ 293 h 386"/>
              <a:gd name="T10" fmla="*/ 3784 w 4219"/>
              <a:gd name="T11" fmla="*/ 200 h 386"/>
              <a:gd name="T12" fmla="*/ 3984 w 4219"/>
              <a:gd name="T13" fmla="*/ 100 h 386"/>
              <a:gd name="T14" fmla="*/ 3714 w 4219"/>
              <a:gd name="T15" fmla="*/ 206 h 386"/>
              <a:gd name="T16" fmla="*/ 3577 w 4219"/>
              <a:gd name="T17" fmla="*/ 206 h 386"/>
              <a:gd name="T18" fmla="*/ 3543 w 4219"/>
              <a:gd name="T19" fmla="*/ 203 h 386"/>
              <a:gd name="T20" fmla="*/ 3645 w 4219"/>
              <a:gd name="T21" fmla="*/ 313 h 386"/>
              <a:gd name="T22" fmla="*/ 3490 w 4219"/>
              <a:gd name="T23" fmla="*/ 309 h 386"/>
              <a:gd name="T24" fmla="*/ 3370 w 4219"/>
              <a:gd name="T25" fmla="*/ 204 h 386"/>
              <a:gd name="T26" fmla="*/ 3302 w 4219"/>
              <a:gd name="T27" fmla="*/ 285 h 386"/>
              <a:gd name="T28" fmla="*/ 3302 w 4219"/>
              <a:gd name="T29" fmla="*/ 96 h 386"/>
              <a:gd name="T30" fmla="*/ 3199 w 4219"/>
              <a:gd name="T31" fmla="*/ 206 h 386"/>
              <a:gd name="T32" fmla="*/ 3076 w 4219"/>
              <a:gd name="T33" fmla="*/ 96 h 386"/>
              <a:gd name="T34" fmla="*/ 3116 w 4219"/>
              <a:gd name="T35" fmla="*/ 178 h 386"/>
              <a:gd name="T36" fmla="*/ 2975 w 4219"/>
              <a:gd name="T37" fmla="*/ 309 h 386"/>
              <a:gd name="T38" fmla="*/ 2769 w 4219"/>
              <a:gd name="T39" fmla="*/ 133 h 386"/>
              <a:gd name="T40" fmla="*/ 2877 w 4219"/>
              <a:gd name="T41" fmla="*/ 309 h 386"/>
              <a:gd name="T42" fmla="*/ 2769 w 4219"/>
              <a:gd name="T43" fmla="*/ 309 h 386"/>
              <a:gd name="T44" fmla="*/ 2492 w 4219"/>
              <a:gd name="T45" fmla="*/ 204 h 386"/>
              <a:gd name="T46" fmla="*/ 2594 w 4219"/>
              <a:gd name="T47" fmla="*/ 124 h 386"/>
              <a:gd name="T48" fmla="*/ 2655 w 4219"/>
              <a:gd name="T49" fmla="*/ 234 h 386"/>
              <a:gd name="T50" fmla="*/ 2423 w 4219"/>
              <a:gd name="T51" fmla="*/ 184 h 386"/>
              <a:gd name="T52" fmla="*/ 2265 w 4219"/>
              <a:gd name="T53" fmla="*/ 207 h 386"/>
              <a:gd name="T54" fmla="*/ 2457 w 4219"/>
              <a:gd name="T55" fmla="*/ 211 h 386"/>
              <a:gd name="T56" fmla="*/ 2456 w 4219"/>
              <a:gd name="T57" fmla="*/ 249 h 386"/>
              <a:gd name="T58" fmla="*/ 2064 w 4219"/>
              <a:gd name="T59" fmla="*/ 52 h 386"/>
              <a:gd name="T60" fmla="*/ 2182 w 4219"/>
              <a:gd name="T61" fmla="*/ 52 h 386"/>
              <a:gd name="T62" fmla="*/ 1938 w 4219"/>
              <a:gd name="T63" fmla="*/ 182 h 386"/>
              <a:gd name="T64" fmla="*/ 1785 w 4219"/>
              <a:gd name="T65" fmla="*/ 207 h 386"/>
              <a:gd name="T66" fmla="*/ 1994 w 4219"/>
              <a:gd name="T67" fmla="*/ 218 h 386"/>
              <a:gd name="T68" fmla="*/ 1994 w 4219"/>
              <a:gd name="T69" fmla="*/ 243 h 386"/>
              <a:gd name="T70" fmla="*/ 1696 w 4219"/>
              <a:gd name="T71" fmla="*/ 100 h 386"/>
              <a:gd name="T72" fmla="*/ 1696 w 4219"/>
              <a:gd name="T73" fmla="*/ 204 h 386"/>
              <a:gd name="T74" fmla="*/ 1392 w 4219"/>
              <a:gd name="T75" fmla="*/ 235 h 386"/>
              <a:gd name="T76" fmla="*/ 1486 w 4219"/>
              <a:gd name="T77" fmla="*/ 269 h 386"/>
              <a:gd name="T78" fmla="*/ 1587 w 4219"/>
              <a:gd name="T79" fmla="*/ 309 h 386"/>
              <a:gd name="T80" fmla="*/ 1392 w 4219"/>
              <a:gd name="T81" fmla="*/ 235 h 386"/>
              <a:gd name="T82" fmla="*/ 1224 w 4219"/>
              <a:gd name="T83" fmla="*/ 100 h 386"/>
              <a:gd name="T84" fmla="*/ 1309 w 4219"/>
              <a:gd name="T85" fmla="*/ 100 h 386"/>
              <a:gd name="T86" fmla="*/ 1309 w 4219"/>
              <a:gd name="T87" fmla="*/ 242 h 386"/>
              <a:gd name="T88" fmla="*/ 1319 w 4219"/>
              <a:gd name="T89" fmla="*/ 313 h 386"/>
              <a:gd name="T90" fmla="*/ 1054 w 4219"/>
              <a:gd name="T91" fmla="*/ 133 h 386"/>
              <a:gd name="T92" fmla="*/ 1135 w 4219"/>
              <a:gd name="T93" fmla="*/ 309 h 386"/>
              <a:gd name="T94" fmla="*/ 1054 w 4219"/>
              <a:gd name="T95" fmla="*/ 309 h 386"/>
              <a:gd name="T96" fmla="*/ 856 w 4219"/>
              <a:gd name="T97" fmla="*/ 135 h 386"/>
              <a:gd name="T98" fmla="*/ 749 w 4219"/>
              <a:gd name="T99" fmla="*/ 204 h 386"/>
              <a:gd name="T100" fmla="*/ 808 w 4219"/>
              <a:gd name="T101" fmla="*/ 218 h 386"/>
              <a:gd name="T102" fmla="*/ 858 w 4219"/>
              <a:gd name="T103" fmla="*/ 314 h 386"/>
              <a:gd name="T104" fmla="*/ 626 w 4219"/>
              <a:gd name="T105" fmla="*/ 95 h 386"/>
              <a:gd name="T106" fmla="*/ 577 w 4219"/>
              <a:gd name="T107" fmla="*/ 203 h 386"/>
              <a:gd name="T108" fmla="*/ 725 w 4219"/>
              <a:gd name="T109" fmla="*/ 230 h 386"/>
              <a:gd name="T110" fmla="*/ 286 w 4219"/>
              <a:gd name="T111" fmla="*/ 204 h 386"/>
              <a:gd name="T112" fmla="*/ 396 w 4219"/>
              <a:gd name="T113" fmla="*/ 141 h 386"/>
              <a:gd name="T114" fmla="*/ 442 w 4219"/>
              <a:gd name="T115" fmla="*/ 230 h 386"/>
              <a:gd name="T116" fmla="*/ 94 w 4219"/>
              <a:gd name="T117" fmla="*/ 200 h 386"/>
              <a:gd name="T118" fmla="*/ 94 w 4219"/>
              <a:gd name="T119" fmla="*/ 23 h 386"/>
              <a:gd name="T120" fmla="*/ 184 w 4219"/>
              <a:gd name="T121" fmla="*/ 246 h 386"/>
              <a:gd name="T122" fmla="*/ 94 w 4219"/>
              <a:gd name="T123" fmla="*/ 23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219" h="386">
                <a:moveTo>
                  <a:pt x="4109" y="288"/>
                </a:moveTo>
                <a:lnTo>
                  <a:pt x="4027" y="100"/>
                </a:lnTo>
                <a:lnTo>
                  <a:pt x="4063" y="100"/>
                </a:lnTo>
                <a:lnTo>
                  <a:pt x="4127" y="250"/>
                </a:lnTo>
                <a:lnTo>
                  <a:pt x="4185" y="100"/>
                </a:lnTo>
                <a:lnTo>
                  <a:pt x="4219" y="100"/>
                </a:lnTo>
                <a:lnTo>
                  <a:pt x="4103" y="382"/>
                </a:lnTo>
                <a:lnTo>
                  <a:pt x="4070" y="382"/>
                </a:lnTo>
                <a:lnTo>
                  <a:pt x="4109" y="288"/>
                </a:lnTo>
                <a:close/>
                <a:moveTo>
                  <a:pt x="3952" y="201"/>
                </a:moveTo>
                <a:lnTo>
                  <a:pt x="3952" y="198"/>
                </a:lnTo>
                <a:cubicBezTo>
                  <a:pt x="3952" y="151"/>
                  <a:pt x="3926" y="124"/>
                  <a:pt x="3885" y="124"/>
                </a:cubicBezTo>
                <a:cubicBezTo>
                  <a:pt x="3844" y="124"/>
                  <a:pt x="3819" y="155"/>
                  <a:pt x="3819" y="199"/>
                </a:cubicBezTo>
                <a:lnTo>
                  <a:pt x="3819" y="202"/>
                </a:lnTo>
                <a:cubicBezTo>
                  <a:pt x="3819" y="248"/>
                  <a:pt x="3848" y="275"/>
                  <a:pt x="3883" y="275"/>
                </a:cubicBezTo>
                <a:cubicBezTo>
                  <a:pt x="3922" y="275"/>
                  <a:pt x="3952" y="248"/>
                  <a:pt x="3952" y="201"/>
                </a:cubicBezTo>
                <a:close/>
                <a:moveTo>
                  <a:pt x="3789" y="321"/>
                </a:moveTo>
                <a:lnTo>
                  <a:pt x="3823" y="321"/>
                </a:lnTo>
                <a:cubicBezTo>
                  <a:pt x="3828" y="345"/>
                  <a:pt x="3848" y="358"/>
                  <a:pt x="3883" y="358"/>
                </a:cubicBezTo>
                <a:cubicBezTo>
                  <a:pt x="3924" y="358"/>
                  <a:pt x="3950" y="338"/>
                  <a:pt x="3950" y="293"/>
                </a:cubicBezTo>
                <a:lnTo>
                  <a:pt x="3950" y="263"/>
                </a:lnTo>
                <a:cubicBezTo>
                  <a:pt x="3938" y="283"/>
                  <a:pt x="3910" y="302"/>
                  <a:pt x="3880" y="302"/>
                </a:cubicBezTo>
                <a:cubicBezTo>
                  <a:pt x="3825" y="302"/>
                  <a:pt x="3784" y="261"/>
                  <a:pt x="3784" y="203"/>
                </a:cubicBezTo>
                <a:lnTo>
                  <a:pt x="3784" y="200"/>
                </a:lnTo>
                <a:cubicBezTo>
                  <a:pt x="3784" y="144"/>
                  <a:pt x="3824" y="96"/>
                  <a:pt x="3882" y="96"/>
                </a:cubicBezTo>
                <a:cubicBezTo>
                  <a:pt x="3917" y="96"/>
                  <a:pt x="3938" y="113"/>
                  <a:pt x="3950" y="134"/>
                </a:cubicBezTo>
                <a:lnTo>
                  <a:pt x="3950" y="100"/>
                </a:lnTo>
                <a:lnTo>
                  <a:pt x="3984" y="100"/>
                </a:lnTo>
                <a:lnTo>
                  <a:pt x="3984" y="295"/>
                </a:lnTo>
                <a:cubicBezTo>
                  <a:pt x="3983" y="356"/>
                  <a:pt x="3942" y="386"/>
                  <a:pt x="3884" y="386"/>
                </a:cubicBezTo>
                <a:cubicBezTo>
                  <a:pt x="3822" y="386"/>
                  <a:pt x="3794" y="356"/>
                  <a:pt x="3789" y="321"/>
                </a:cubicBezTo>
                <a:close/>
                <a:moveTo>
                  <a:pt x="3714" y="206"/>
                </a:moveTo>
                <a:lnTo>
                  <a:pt x="3714" y="204"/>
                </a:lnTo>
                <a:cubicBezTo>
                  <a:pt x="3714" y="155"/>
                  <a:pt x="3687" y="124"/>
                  <a:pt x="3646" y="124"/>
                </a:cubicBezTo>
                <a:cubicBezTo>
                  <a:pt x="3604" y="124"/>
                  <a:pt x="3577" y="155"/>
                  <a:pt x="3577" y="203"/>
                </a:cubicBezTo>
                <a:lnTo>
                  <a:pt x="3577" y="206"/>
                </a:lnTo>
                <a:cubicBezTo>
                  <a:pt x="3577" y="254"/>
                  <a:pt x="3603" y="285"/>
                  <a:pt x="3646" y="285"/>
                </a:cubicBezTo>
                <a:cubicBezTo>
                  <a:pt x="3688" y="285"/>
                  <a:pt x="3714" y="254"/>
                  <a:pt x="3714" y="206"/>
                </a:cubicBezTo>
                <a:close/>
                <a:moveTo>
                  <a:pt x="3543" y="206"/>
                </a:moveTo>
                <a:lnTo>
                  <a:pt x="3543" y="203"/>
                </a:lnTo>
                <a:cubicBezTo>
                  <a:pt x="3543" y="140"/>
                  <a:pt x="3586" y="96"/>
                  <a:pt x="3646" y="96"/>
                </a:cubicBezTo>
                <a:cubicBezTo>
                  <a:pt x="3705" y="96"/>
                  <a:pt x="3748" y="140"/>
                  <a:pt x="3748" y="203"/>
                </a:cubicBezTo>
                <a:lnTo>
                  <a:pt x="3748" y="206"/>
                </a:lnTo>
                <a:cubicBezTo>
                  <a:pt x="3748" y="269"/>
                  <a:pt x="3705" y="313"/>
                  <a:pt x="3645" y="313"/>
                </a:cubicBezTo>
                <a:cubicBezTo>
                  <a:pt x="3586" y="313"/>
                  <a:pt x="3543" y="268"/>
                  <a:pt x="3543" y="206"/>
                </a:cubicBezTo>
                <a:close/>
                <a:moveTo>
                  <a:pt x="3457" y="0"/>
                </a:moveTo>
                <a:lnTo>
                  <a:pt x="3490" y="0"/>
                </a:lnTo>
                <a:lnTo>
                  <a:pt x="3490" y="309"/>
                </a:lnTo>
                <a:lnTo>
                  <a:pt x="3457" y="309"/>
                </a:lnTo>
                <a:lnTo>
                  <a:pt x="3457" y="0"/>
                </a:lnTo>
                <a:close/>
                <a:moveTo>
                  <a:pt x="3370" y="206"/>
                </a:moveTo>
                <a:lnTo>
                  <a:pt x="3370" y="204"/>
                </a:lnTo>
                <a:cubicBezTo>
                  <a:pt x="3370" y="155"/>
                  <a:pt x="3343" y="124"/>
                  <a:pt x="3302" y="124"/>
                </a:cubicBezTo>
                <a:cubicBezTo>
                  <a:pt x="3260" y="124"/>
                  <a:pt x="3233" y="155"/>
                  <a:pt x="3233" y="203"/>
                </a:cubicBezTo>
                <a:lnTo>
                  <a:pt x="3233" y="206"/>
                </a:lnTo>
                <a:cubicBezTo>
                  <a:pt x="3233" y="254"/>
                  <a:pt x="3259" y="285"/>
                  <a:pt x="3302" y="285"/>
                </a:cubicBezTo>
                <a:cubicBezTo>
                  <a:pt x="3344" y="285"/>
                  <a:pt x="3370" y="254"/>
                  <a:pt x="3370" y="206"/>
                </a:cubicBezTo>
                <a:close/>
                <a:moveTo>
                  <a:pt x="3199" y="206"/>
                </a:moveTo>
                <a:lnTo>
                  <a:pt x="3199" y="203"/>
                </a:lnTo>
                <a:cubicBezTo>
                  <a:pt x="3199" y="140"/>
                  <a:pt x="3242" y="96"/>
                  <a:pt x="3302" y="96"/>
                </a:cubicBezTo>
                <a:cubicBezTo>
                  <a:pt x="3361" y="96"/>
                  <a:pt x="3404" y="140"/>
                  <a:pt x="3404" y="203"/>
                </a:cubicBezTo>
                <a:lnTo>
                  <a:pt x="3404" y="206"/>
                </a:lnTo>
                <a:cubicBezTo>
                  <a:pt x="3404" y="269"/>
                  <a:pt x="3361" y="313"/>
                  <a:pt x="3301" y="313"/>
                </a:cubicBezTo>
                <a:cubicBezTo>
                  <a:pt x="3242" y="313"/>
                  <a:pt x="3199" y="268"/>
                  <a:pt x="3199" y="206"/>
                </a:cubicBezTo>
                <a:close/>
                <a:moveTo>
                  <a:pt x="2975" y="100"/>
                </a:moveTo>
                <a:lnTo>
                  <a:pt x="3008" y="100"/>
                </a:lnTo>
                <a:lnTo>
                  <a:pt x="3008" y="133"/>
                </a:lnTo>
                <a:cubicBezTo>
                  <a:pt x="3018" y="114"/>
                  <a:pt x="3041" y="96"/>
                  <a:pt x="3076" y="96"/>
                </a:cubicBezTo>
                <a:cubicBezTo>
                  <a:pt x="3119" y="96"/>
                  <a:pt x="3149" y="120"/>
                  <a:pt x="3149" y="181"/>
                </a:cubicBezTo>
                <a:lnTo>
                  <a:pt x="3149" y="309"/>
                </a:lnTo>
                <a:lnTo>
                  <a:pt x="3116" y="309"/>
                </a:lnTo>
                <a:lnTo>
                  <a:pt x="3116" y="178"/>
                </a:lnTo>
                <a:cubicBezTo>
                  <a:pt x="3116" y="142"/>
                  <a:pt x="3100" y="125"/>
                  <a:pt x="3067" y="125"/>
                </a:cubicBezTo>
                <a:cubicBezTo>
                  <a:pt x="3036" y="125"/>
                  <a:pt x="3008" y="145"/>
                  <a:pt x="3008" y="182"/>
                </a:cubicBezTo>
                <a:lnTo>
                  <a:pt x="3008" y="309"/>
                </a:lnTo>
                <a:lnTo>
                  <a:pt x="2975" y="309"/>
                </a:lnTo>
                <a:lnTo>
                  <a:pt x="2975" y="100"/>
                </a:lnTo>
                <a:close/>
                <a:moveTo>
                  <a:pt x="2736" y="0"/>
                </a:moveTo>
                <a:lnTo>
                  <a:pt x="2769" y="0"/>
                </a:lnTo>
                <a:lnTo>
                  <a:pt x="2769" y="133"/>
                </a:lnTo>
                <a:cubicBezTo>
                  <a:pt x="2779" y="114"/>
                  <a:pt x="2802" y="96"/>
                  <a:pt x="2836" y="96"/>
                </a:cubicBezTo>
                <a:cubicBezTo>
                  <a:pt x="2880" y="96"/>
                  <a:pt x="2910" y="120"/>
                  <a:pt x="2910" y="181"/>
                </a:cubicBezTo>
                <a:lnTo>
                  <a:pt x="2910" y="309"/>
                </a:lnTo>
                <a:lnTo>
                  <a:pt x="2877" y="309"/>
                </a:lnTo>
                <a:lnTo>
                  <a:pt x="2877" y="178"/>
                </a:lnTo>
                <a:cubicBezTo>
                  <a:pt x="2877" y="142"/>
                  <a:pt x="2861" y="125"/>
                  <a:pt x="2828" y="125"/>
                </a:cubicBezTo>
                <a:cubicBezTo>
                  <a:pt x="2797" y="125"/>
                  <a:pt x="2769" y="145"/>
                  <a:pt x="2769" y="182"/>
                </a:cubicBezTo>
                <a:lnTo>
                  <a:pt x="2769" y="309"/>
                </a:lnTo>
                <a:lnTo>
                  <a:pt x="2736" y="309"/>
                </a:lnTo>
                <a:lnTo>
                  <a:pt x="2736" y="0"/>
                </a:lnTo>
                <a:close/>
                <a:moveTo>
                  <a:pt x="2492" y="207"/>
                </a:moveTo>
                <a:lnTo>
                  <a:pt x="2492" y="204"/>
                </a:lnTo>
                <a:cubicBezTo>
                  <a:pt x="2492" y="140"/>
                  <a:pt x="2538" y="96"/>
                  <a:pt x="2594" y="96"/>
                </a:cubicBezTo>
                <a:cubicBezTo>
                  <a:pt x="2638" y="96"/>
                  <a:pt x="2678" y="116"/>
                  <a:pt x="2685" y="170"/>
                </a:cubicBezTo>
                <a:lnTo>
                  <a:pt x="2652" y="170"/>
                </a:lnTo>
                <a:cubicBezTo>
                  <a:pt x="2647" y="136"/>
                  <a:pt x="2623" y="124"/>
                  <a:pt x="2594" y="124"/>
                </a:cubicBezTo>
                <a:cubicBezTo>
                  <a:pt x="2556" y="124"/>
                  <a:pt x="2527" y="154"/>
                  <a:pt x="2527" y="204"/>
                </a:cubicBezTo>
                <a:lnTo>
                  <a:pt x="2527" y="207"/>
                </a:lnTo>
                <a:cubicBezTo>
                  <a:pt x="2527" y="258"/>
                  <a:pt x="2555" y="285"/>
                  <a:pt x="2595" y="285"/>
                </a:cubicBezTo>
                <a:cubicBezTo>
                  <a:pt x="2625" y="285"/>
                  <a:pt x="2652" y="268"/>
                  <a:pt x="2655" y="234"/>
                </a:cubicBezTo>
                <a:lnTo>
                  <a:pt x="2686" y="234"/>
                </a:lnTo>
                <a:cubicBezTo>
                  <a:pt x="2682" y="279"/>
                  <a:pt x="2645" y="313"/>
                  <a:pt x="2595" y="313"/>
                </a:cubicBezTo>
                <a:cubicBezTo>
                  <a:pt x="2536" y="313"/>
                  <a:pt x="2492" y="272"/>
                  <a:pt x="2492" y="207"/>
                </a:cubicBezTo>
                <a:close/>
                <a:moveTo>
                  <a:pt x="2423" y="184"/>
                </a:moveTo>
                <a:cubicBezTo>
                  <a:pt x="2420" y="141"/>
                  <a:pt x="2398" y="124"/>
                  <a:pt x="2363" y="124"/>
                </a:cubicBezTo>
                <a:cubicBezTo>
                  <a:pt x="2329" y="124"/>
                  <a:pt x="2306" y="147"/>
                  <a:pt x="2301" y="184"/>
                </a:cubicBezTo>
                <a:lnTo>
                  <a:pt x="2423" y="184"/>
                </a:lnTo>
                <a:close/>
                <a:moveTo>
                  <a:pt x="2265" y="207"/>
                </a:moveTo>
                <a:lnTo>
                  <a:pt x="2265" y="204"/>
                </a:lnTo>
                <a:cubicBezTo>
                  <a:pt x="2265" y="140"/>
                  <a:pt x="2306" y="96"/>
                  <a:pt x="2363" y="96"/>
                </a:cubicBezTo>
                <a:cubicBezTo>
                  <a:pt x="2412" y="96"/>
                  <a:pt x="2457" y="126"/>
                  <a:pt x="2457" y="200"/>
                </a:cubicBezTo>
                <a:lnTo>
                  <a:pt x="2457" y="211"/>
                </a:lnTo>
                <a:lnTo>
                  <a:pt x="2300" y="211"/>
                </a:lnTo>
                <a:cubicBezTo>
                  <a:pt x="2301" y="259"/>
                  <a:pt x="2324" y="285"/>
                  <a:pt x="2367" y="285"/>
                </a:cubicBezTo>
                <a:cubicBezTo>
                  <a:pt x="2399" y="285"/>
                  <a:pt x="2418" y="273"/>
                  <a:pt x="2422" y="249"/>
                </a:cubicBezTo>
                <a:lnTo>
                  <a:pt x="2456" y="249"/>
                </a:lnTo>
                <a:cubicBezTo>
                  <a:pt x="2448" y="291"/>
                  <a:pt x="2414" y="313"/>
                  <a:pt x="2366" y="313"/>
                </a:cubicBezTo>
                <a:cubicBezTo>
                  <a:pt x="2307" y="313"/>
                  <a:pt x="2265" y="271"/>
                  <a:pt x="2265" y="207"/>
                </a:cubicBezTo>
                <a:moveTo>
                  <a:pt x="2148" y="52"/>
                </a:moveTo>
                <a:lnTo>
                  <a:pt x="2064" y="52"/>
                </a:lnTo>
                <a:lnTo>
                  <a:pt x="2064" y="23"/>
                </a:lnTo>
                <a:lnTo>
                  <a:pt x="2266" y="23"/>
                </a:lnTo>
                <a:lnTo>
                  <a:pt x="2266" y="52"/>
                </a:lnTo>
                <a:lnTo>
                  <a:pt x="2182" y="52"/>
                </a:lnTo>
                <a:lnTo>
                  <a:pt x="2182" y="309"/>
                </a:lnTo>
                <a:lnTo>
                  <a:pt x="2148" y="309"/>
                </a:lnTo>
                <a:lnTo>
                  <a:pt x="2148" y="52"/>
                </a:lnTo>
                <a:close/>
                <a:moveTo>
                  <a:pt x="1938" y="182"/>
                </a:moveTo>
                <a:cubicBezTo>
                  <a:pt x="1936" y="150"/>
                  <a:pt x="1920" y="135"/>
                  <a:pt x="1892" y="135"/>
                </a:cubicBezTo>
                <a:cubicBezTo>
                  <a:pt x="1866" y="135"/>
                  <a:pt x="1849" y="152"/>
                  <a:pt x="1844" y="182"/>
                </a:cubicBezTo>
                <a:lnTo>
                  <a:pt x="1938" y="182"/>
                </a:lnTo>
                <a:close/>
                <a:moveTo>
                  <a:pt x="1785" y="207"/>
                </a:moveTo>
                <a:lnTo>
                  <a:pt x="1785" y="204"/>
                </a:lnTo>
                <a:cubicBezTo>
                  <a:pt x="1785" y="138"/>
                  <a:pt x="1832" y="95"/>
                  <a:pt x="1892" y="95"/>
                </a:cubicBezTo>
                <a:cubicBezTo>
                  <a:pt x="1946" y="95"/>
                  <a:pt x="1994" y="127"/>
                  <a:pt x="1994" y="202"/>
                </a:cubicBezTo>
                <a:lnTo>
                  <a:pt x="1994" y="218"/>
                </a:lnTo>
                <a:lnTo>
                  <a:pt x="1844" y="218"/>
                </a:lnTo>
                <a:cubicBezTo>
                  <a:pt x="1845" y="252"/>
                  <a:pt x="1864" y="272"/>
                  <a:pt x="1896" y="272"/>
                </a:cubicBezTo>
                <a:cubicBezTo>
                  <a:pt x="1922" y="272"/>
                  <a:pt x="1936" y="261"/>
                  <a:pt x="1939" y="243"/>
                </a:cubicBezTo>
                <a:lnTo>
                  <a:pt x="1994" y="243"/>
                </a:lnTo>
                <a:cubicBezTo>
                  <a:pt x="1987" y="288"/>
                  <a:pt x="1951" y="314"/>
                  <a:pt x="1894" y="314"/>
                </a:cubicBezTo>
                <a:cubicBezTo>
                  <a:pt x="1831" y="314"/>
                  <a:pt x="1785" y="274"/>
                  <a:pt x="1785" y="207"/>
                </a:cubicBezTo>
                <a:moveTo>
                  <a:pt x="1638" y="100"/>
                </a:moveTo>
                <a:lnTo>
                  <a:pt x="1696" y="100"/>
                </a:lnTo>
                <a:lnTo>
                  <a:pt x="1696" y="140"/>
                </a:lnTo>
                <a:cubicBezTo>
                  <a:pt x="1709" y="112"/>
                  <a:pt x="1730" y="97"/>
                  <a:pt x="1764" y="97"/>
                </a:cubicBezTo>
                <a:lnTo>
                  <a:pt x="1764" y="151"/>
                </a:lnTo>
                <a:cubicBezTo>
                  <a:pt x="1721" y="150"/>
                  <a:pt x="1696" y="164"/>
                  <a:pt x="1696" y="204"/>
                </a:cubicBezTo>
                <a:lnTo>
                  <a:pt x="1696" y="309"/>
                </a:lnTo>
                <a:lnTo>
                  <a:pt x="1638" y="309"/>
                </a:lnTo>
                <a:lnTo>
                  <a:pt x="1638" y="100"/>
                </a:lnTo>
                <a:close/>
                <a:moveTo>
                  <a:pt x="1392" y="235"/>
                </a:moveTo>
                <a:lnTo>
                  <a:pt x="1392" y="100"/>
                </a:lnTo>
                <a:lnTo>
                  <a:pt x="1449" y="100"/>
                </a:lnTo>
                <a:lnTo>
                  <a:pt x="1449" y="227"/>
                </a:lnTo>
                <a:cubicBezTo>
                  <a:pt x="1449" y="255"/>
                  <a:pt x="1461" y="269"/>
                  <a:pt x="1486" y="269"/>
                </a:cubicBezTo>
                <a:cubicBezTo>
                  <a:pt x="1510" y="269"/>
                  <a:pt x="1529" y="254"/>
                  <a:pt x="1529" y="223"/>
                </a:cubicBezTo>
                <a:lnTo>
                  <a:pt x="1529" y="100"/>
                </a:lnTo>
                <a:lnTo>
                  <a:pt x="1587" y="100"/>
                </a:lnTo>
                <a:lnTo>
                  <a:pt x="1587" y="309"/>
                </a:lnTo>
                <a:lnTo>
                  <a:pt x="1529" y="309"/>
                </a:lnTo>
                <a:lnTo>
                  <a:pt x="1529" y="276"/>
                </a:lnTo>
                <a:cubicBezTo>
                  <a:pt x="1518" y="298"/>
                  <a:pt x="1497" y="314"/>
                  <a:pt x="1463" y="314"/>
                </a:cubicBezTo>
                <a:cubicBezTo>
                  <a:pt x="1422" y="314"/>
                  <a:pt x="1392" y="290"/>
                  <a:pt x="1392" y="235"/>
                </a:cubicBezTo>
                <a:moveTo>
                  <a:pt x="1251" y="247"/>
                </a:moveTo>
                <a:lnTo>
                  <a:pt x="1251" y="141"/>
                </a:lnTo>
                <a:lnTo>
                  <a:pt x="1224" y="141"/>
                </a:lnTo>
                <a:lnTo>
                  <a:pt x="1224" y="100"/>
                </a:lnTo>
                <a:lnTo>
                  <a:pt x="1251" y="100"/>
                </a:lnTo>
                <a:lnTo>
                  <a:pt x="1251" y="55"/>
                </a:lnTo>
                <a:lnTo>
                  <a:pt x="1309" y="55"/>
                </a:lnTo>
                <a:lnTo>
                  <a:pt x="1309" y="100"/>
                </a:lnTo>
                <a:lnTo>
                  <a:pt x="1353" y="100"/>
                </a:lnTo>
                <a:lnTo>
                  <a:pt x="1353" y="141"/>
                </a:lnTo>
                <a:lnTo>
                  <a:pt x="1309" y="141"/>
                </a:lnTo>
                <a:lnTo>
                  <a:pt x="1309" y="242"/>
                </a:lnTo>
                <a:cubicBezTo>
                  <a:pt x="1309" y="259"/>
                  <a:pt x="1317" y="267"/>
                  <a:pt x="1332" y="267"/>
                </a:cubicBezTo>
                <a:cubicBezTo>
                  <a:pt x="1341" y="267"/>
                  <a:pt x="1347" y="266"/>
                  <a:pt x="1354" y="263"/>
                </a:cubicBezTo>
                <a:lnTo>
                  <a:pt x="1354" y="308"/>
                </a:lnTo>
                <a:cubicBezTo>
                  <a:pt x="1346" y="310"/>
                  <a:pt x="1334" y="313"/>
                  <a:pt x="1319" y="313"/>
                </a:cubicBezTo>
                <a:cubicBezTo>
                  <a:pt x="1275" y="313"/>
                  <a:pt x="1251" y="291"/>
                  <a:pt x="1251" y="247"/>
                </a:cubicBezTo>
                <a:close/>
                <a:moveTo>
                  <a:pt x="996" y="100"/>
                </a:moveTo>
                <a:lnTo>
                  <a:pt x="1054" y="100"/>
                </a:lnTo>
                <a:lnTo>
                  <a:pt x="1054" y="133"/>
                </a:lnTo>
                <a:cubicBezTo>
                  <a:pt x="1065" y="112"/>
                  <a:pt x="1088" y="95"/>
                  <a:pt x="1122" y="95"/>
                </a:cubicBezTo>
                <a:cubicBezTo>
                  <a:pt x="1164" y="95"/>
                  <a:pt x="1193" y="120"/>
                  <a:pt x="1193" y="176"/>
                </a:cubicBezTo>
                <a:lnTo>
                  <a:pt x="1193" y="309"/>
                </a:lnTo>
                <a:lnTo>
                  <a:pt x="1135" y="309"/>
                </a:lnTo>
                <a:lnTo>
                  <a:pt x="1135" y="184"/>
                </a:lnTo>
                <a:cubicBezTo>
                  <a:pt x="1135" y="156"/>
                  <a:pt x="1124" y="142"/>
                  <a:pt x="1098" y="142"/>
                </a:cubicBezTo>
                <a:cubicBezTo>
                  <a:pt x="1073" y="142"/>
                  <a:pt x="1054" y="158"/>
                  <a:pt x="1054" y="188"/>
                </a:cubicBezTo>
                <a:lnTo>
                  <a:pt x="1054" y="309"/>
                </a:lnTo>
                <a:lnTo>
                  <a:pt x="996" y="309"/>
                </a:lnTo>
                <a:lnTo>
                  <a:pt x="996" y="100"/>
                </a:lnTo>
                <a:close/>
                <a:moveTo>
                  <a:pt x="902" y="182"/>
                </a:moveTo>
                <a:cubicBezTo>
                  <a:pt x="900" y="150"/>
                  <a:pt x="884" y="135"/>
                  <a:pt x="856" y="135"/>
                </a:cubicBezTo>
                <a:cubicBezTo>
                  <a:pt x="830" y="135"/>
                  <a:pt x="813" y="152"/>
                  <a:pt x="808" y="182"/>
                </a:cubicBezTo>
                <a:lnTo>
                  <a:pt x="902" y="182"/>
                </a:lnTo>
                <a:close/>
                <a:moveTo>
                  <a:pt x="749" y="207"/>
                </a:moveTo>
                <a:lnTo>
                  <a:pt x="749" y="204"/>
                </a:lnTo>
                <a:cubicBezTo>
                  <a:pt x="749" y="138"/>
                  <a:pt x="796" y="95"/>
                  <a:pt x="856" y="95"/>
                </a:cubicBezTo>
                <a:cubicBezTo>
                  <a:pt x="910" y="95"/>
                  <a:pt x="958" y="127"/>
                  <a:pt x="958" y="202"/>
                </a:cubicBezTo>
                <a:lnTo>
                  <a:pt x="958" y="218"/>
                </a:lnTo>
                <a:lnTo>
                  <a:pt x="808" y="218"/>
                </a:lnTo>
                <a:cubicBezTo>
                  <a:pt x="809" y="252"/>
                  <a:pt x="828" y="272"/>
                  <a:pt x="860" y="272"/>
                </a:cubicBezTo>
                <a:cubicBezTo>
                  <a:pt x="886" y="272"/>
                  <a:pt x="900" y="261"/>
                  <a:pt x="903" y="243"/>
                </a:cubicBezTo>
                <a:lnTo>
                  <a:pt x="958" y="243"/>
                </a:lnTo>
                <a:cubicBezTo>
                  <a:pt x="951" y="288"/>
                  <a:pt x="915" y="314"/>
                  <a:pt x="858" y="314"/>
                </a:cubicBezTo>
                <a:cubicBezTo>
                  <a:pt x="795" y="314"/>
                  <a:pt x="749" y="274"/>
                  <a:pt x="749" y="207"/>
                </a:cubicBezTo>
                <a:moveTo>
                  <a:pt x="518" y="207"/>
                </a:moveTo>
                <a:lnTo>
                  <a:pt x="518" y="204"/>
                </a:lnTo>
                <a:cubicBezTo>
                  <a:pt x="518" y="136"/>
                  <a:pt x="566" y="95"/>
                  <a:pt x="626" y="95"/>
                </a:cubicBezTo>
                <a:cubicBezTo>
                  <a:pt x="674" y="95"/>
                  <a:pt x="719" y="116"/>
                  <a:pt x="724" y="176"/>
                </a:cubicBezTo>
                <a:lnTo>
                  <a:pt x="669" y="176"/>
                </a:lnTo>
                <a:cubicBezTo>
                  <a:pt x="665" y="152"/>
                  <a:pt x="650" y="141"/>
                  <a:pt x="627" y="141"/>
                </a:cubicBezTo>
                <a:cubicBezTo>
                  <a:pt x="597" y="141"/>
                  <a:pt x="577" y="163"/>
                  <a:pt x="577" y="203"/>
                </a:cubicBezTo>
                <a:lnTo>
                  <a:pt x="577" y="206"/>
                </a:lnTo>
                <a:cubicBezTo>
                  <a:pt x="577" y="248"/>
                  <a:pt x="596" y="270"/>
                  <a:pt x="628" y="270"/>
                </a:cubicBezTo>
                <a:cubicBezTo>
                  <a:pt x="651" y="270"/>
                  <a:pt x="670" y="256"/>
                  <a:pt x="673" y="230"/>
                </a:cubicBezTo>
                <a:lnTo>
                  <a:pt x="725" y="230"/>
                </a:lnTo>
                <a:cubicBezTo>
                  <a:pt x="722" y="279"/>
                  <a:pt x="686" y="314"/>
                  <a:pt x="625" y="314"/>
                </a:cubicBezTo>
                <a:cubicBezTo>
                  <a:pt x="564" y="314"/>
                  <a:pt x="518" y="276"/>
                  <a:pt x="518" y="207"/>
                </a:cubicBezTo>
                <a:moveTo>
                  <a:pt x="286" y="207"/>
                </a:moveTo>
                <a:lnTo>
                  <a:pt x="286" y="204"/>
                </a:lnTo>
                <a:cubicBezTo>
                  <a:pt x="286" y="136"/>
                  <a:pt x="335" y="95"/>
                  <a:pt x="394" y="95"/>
                </a:cubicBezTo>
                <a:cubicBezTo>
                  <a:pt x="443" y="95"/>
                  <a:pt x="488" y="116"/>
                  <a:pt x="493" y="176"/>
                </a:cubicBezTo>
                <a:lnTo>
                  <a:pt x="438" y="176"/>
                </a:lnTo>
                <a:cubicBezTo>
                  <a:pt x="434" y="152"/>
                  <a:pt x="419" y="141"/>
                  <a:pt x="396" y="141"/>
                </a:cubicBezTo>
                <a:cubicBezTo>
                  <a:pt x="366" y="141"/>
                  <a:pt x="346" y="163"/>
                  <a:pt x="346" y="203"/>
                </a:cubicBezTo>
                <a:lnTo>
                  <a:pt x="346" y="206"/>
                </a:lnTo>
                <a:cubicBezTo>
                  <a:pt x="346" y="248"/>
                  <a:pt x="364" y="270"/>
                  <a:pt x="397" y="270"/>
                </a:cubicBezTo>
                <a:cubicBezTo>
                  <a:pt x="420" y="270"/>
                  <a:pt x="439" y="256"/>
                  <a:pt x="442" y="230"/>
                </a:cubicBezTo>
                <a:lnTo>
                  <a:pt x="494" y="230"/>
                </a:lnTo>
                <a:cubicBezTo>
                  <a:pt x="491" y="279"/>
                  <a:pt x="455" y="314"/>
                  <a:pt x="394" y="314"/>
                </a:cubicBezTo>
                <a:cubicBezTo>
                  <a:pt x="333" y="314"/>
                  <a:pt x="286" y="276"/>
                  <a:pt x="286" y="207"/>
                </a:cubicBezTo>
                <a:close/>
                <a:moveTo>
                  <a:pt x="94" y="200"/>
                </a:moveTo>
                <a:lnTo>
                  <a:pt x="170" y="200"/>
                </a:lnTo>
                <a:lnTo>
                  <a:pt x="132" y="76"/>
                </a:lnTo>
                <a:lnTo>
                  <a:pt x="94" y="200"/>
                </a:lnTo>
                <a:close/>
                <a:moveTo>
                  <a:pt x="94" y="23"/>
                </a:moveTo>
                <a:lnTo>
                  <a:pt x="178" y="23"/>
                </a:lnTo>
                <a:lnTo>
                  <a:pt x="271" y="309"/>
                </a:lnTo>
                <a:lnTo>
                  <a:pt x="204" y="309"/>
                </a:lnTo>
                <a:lnTo>
                  <a:pt x="184" y="246"/>
                </a:lnTo>
                <a:lnTo>
                  <a:pt x="80" y="246"/>
                </a:lnTo>
                <a:lnTo>
                  <a:pt x="61" y="309"/>
                </a:lnTo>
                <a:lnTo>
                  <a:pt x="0" y="309"/>
                </a:lnTo>
                <a:lnTo>
                  <a:pt x="94" y="2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30059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: Black3+Image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8">
            <a:extLst>
              <a:ext uri="{FF2B5EF4-FFF2-40B4-BE49-F238E27FC236}">
                <a16:creationId xmlns:a16="http://schemas.microsoft.com/office/drawing/2014/main" id="{A84A5767-82AC-46A2-88DD-C31D51E1CB9C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-7620" y="-9144"/>
            <a:ext cx="12207240" cy="6876288"/>
          </a:xfrm>
        </p:spPr>
        <p:txBody>
          <a:bodyPr lIns="0" tIns="182880"/>
          <a:lstStyle>
            <a:lvl1pPr algn="ctr">
              <a:buNone/>
              <a:defRPr/>
            </a:lvl1pPr>
          </a:lstStyle>
          <a:p>
            <a:r>
              <a:rPr lang="en-GB" dirty="0"/>
              <a:t>Drag picture to placeholder or click icon to add, then send to back.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C0037DA-877B-4969-92F3-D62917753DD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 bwMode="black">
          <a:xfrm>
            <a:off x="381001" y="1322687"/>
            <a:ext cx="5715000" cy="1769720"/>
          </a:xfrm>
        </p:spPr>
        <p:txBody>
          <a:bodyPr anchor="b"/>
          <a:lstStyle>
            <a:lvl1pPr algn="l">
              <a:lnSpc>
                <a:spcPct val="90000"/>
              </a:lnSpc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lace presentation title here 48p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9BBB33C-A0EF-4DAE-96F6-5E528C0ED201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 bwMode="black">
          <a:xfrm>
            <a:off x="381001" y="3332730"/>
            <a:ext cx="4301168" cy="1092845"/>
          </a:xfrm>
        </p:spPr>
        <p:txBody>
          <a:bodyPr/>
          <a:lstStyle>
            <a:lvl1pPr marL="0" indent="0" algn="l">
              <a:lnSpc>
                <a:spcPct val="90000"/>
              </a:lnSpc>
              <a:spcAft>
                <a:spcPts val="0"/>
              </a:spcAft>
              <a:buNone/>
              <a:defRPr sz="2400" b="0" i="0" spc="0">
                <a:solidFill>
                  <a:schemeClr val="tx1"/>
                </a:solidFill>
                <a:latin typeface="GT Sectra Fine Rg" panose="00000500000000000000" pitchFamily="50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None/>
            </a:pPr>
            <a:r>
              <a:rPr lang="en-US" dirty="0"/>
              <a:t>Place subtitle here in GT Sectra Fine </a:t>
            </a:r>
            <a:r>
              <a:rPr lang="en-US" dirty="0" err="1"/>
              <a:t>Rg</a:t>
            </a:r>
            <a:r>
              <a:rPr lang="en-US" dirty="0"/>
              <a:t> 24pt</a:t>
            </a:r>
          </a:p>
        </p:txBody>
      </p:sp>
      <p:sp>
        <p:nvSpPr>
          <p:cNvPr id="11" name="Text Placeholder 16">
            <a:extLst>
              <a:ext uri="{FF2B5EF4-FFF2-40B4-BE49-F238E27FC236}">
                <a16:creationId xmlns:a16="http://schemas.microsoft.com/office/drawing/2014/main" id="{B2BDB7F4-6E1D-4904-AD31-0A33E91A2E6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381001" y="4670852"/>
            <a:ext cx="3253153" cy="530687"/>
          </a:xfrm>
        </p:spPr>
        <p:txBody>
          <a:bodyPr/>
          <a:lstStyle>
            <a:lvl1pPr marL="0" indent="0" algn="l" defTabSz="914400" rtl="0" eaLnBrk="1" latinLnBrk="0" hangingPunct="1">
              <a:spcAft>
                <a:spcPts val="0"/>
              </a:spcAft>
              <a:buNone/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Presenter 14pt</a:t>
            </a:r>
          </a:p>
        </p:txBody>
      </p:sp>
      <p:sp>
        <p:nvSpPr>
          <p:cNvPr id="12" name="Date Placeholder 10">
            <a:extLst>
              <a:ext uri="{FF2B5EF4-FFF2-40B4-BE49-F238E27FC236}">
                <a16:creationId xmlns:a16="http://schemas.microsoft.com/office/drawing/2014/main" id="{1E34DA31-8586-4EF2-9474-E9CBCF31314E}"/>
              </a:ext>
            </a:extLst>
          </p:cNvPr>
          <p:cNvSpPr>
            <a:spLocks noGrp="1"/>
          </p:cNvSpPr>
          <p:nvPr>
            <p:ph type="dt" sz="half" idx="2"/>
          </p:nvPr>
        </p:nvSpPr>
        <p:spPr bwMode="black">
          <a:xfrm>
            <a:off x="381001" y="4425575"/>
            <a:ext cx="3253153" cy="245276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marL="0" algn="l" defTabSz="914400" rtl="0" eaLnBrk="1" latinLnBrk="0" hangingPunct="1">
              <a:defRPr lang="en-US" sz="140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EFDB83-09AD-4E52-93C8-E24DAC9705FB}"/>
              </a:ext>
            </a:extLst>
          </p:cNvPr>
          <p:cNvSpPr txBox="1"/>
          <p:nvPr userDrawn="1"/>
        </p:nvSpPr>
        <p:spPr>
          <a:xfrm>
            <a:off x="0" y="-257908"/>
            <a:ext cx="6096000" cy="25790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</a:rPr>
              <a:t>Go to Brand Space for more cover options</a:t>
            </a:r>
            <a:endParaRPr kumimoji="0" lang="en-US" sz="800" b="0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</a:endParaRPr>
          </a:p>
        </p:txBody>
      </p:sp>
      <p:grpSp>
        <p:nvGrpSpPr>
          <p:cNvPr id="13" name="Logo_WH" descr="Accenture logo in white">
            <a:extLst>
              <a:ext uri="{FF2B5EF4-FFF2-40B4-BE49-F238E27FC236}">
                <a16:creationId xmlns:a16="http://schemas.microsoft.com/office/drawing/2014/main" id="{6E8422F7-B85B-4755-B6A1-FFEA87624FFE}"/>
              </a:ext>
            </a:extLst>
          </p:cNvPr>
          <p:cNvGrpSpPr>
            <a:grpSpLocks noChangeAspect="1"/>
          </p:cNvGrpSpPr>
          <p:nvPr userDrawn="1"/>
        </p:nvGrpSpPr>
        <p:grpSpPr bwMode="black">
          <a:xfrm>
            <a:off x="381000" y="381000"/>
            <a:ext cx="1883664" cy="496247"/>
            <a:chOff x="1561" y="187"/>
            <a:chExt cx="4536" cy="1195"/>
          </a:xfrm>
        </p:grpSpPr>
        <p:sp>
          <p:nvSpPr>
            <p:cNvPr id="17" name="Freeform 5">
              <a:extLst>
                <a:ext uri="{FF2B5EF4-FFF2-40B4-BE49-F238E27FC236}">
                  <a16:creationId xmlns:a16="http://schemas.microsoft.com/office/drawing/2014/main" id="{64597228-D9AB-44B8-B1CD-B17ABE7714EB}"/>
                </a:ext>
              </a:extLst>
            </p:cNvPr>
            <p:cNvSpPr>
              <a:spLocks/>
            </p:cNvSpPr>
            <p:nvPr userDrawn="1"/>
          </p:nvSpPr>
          <p:spPr bwMode="black">
            <a:xfrm>
              <a:off x="4205" y="187"/>
              <a:ext cx="447" cy="473"/>
            </a:xfrm>
            <a:custGeom>
              <a:avLst/>
              <a:gdLst>
                <a:gd name="T0" fmla="*/ 0 w 931"/>
                <a:gd name="T1" fmla="*/ 696 h 985"/>
                <a:gd name="T2" fmla="*/ 544 w 931"/>
                <a:gd name="T3" fmla="*/ 494 h 985"/>
                <a:gd name="T4" fmla="*/ 0 w 931"/>
                <a:gd name="T5" fmla="*/ 281 h 985"/>
                <a:gd name="T6" fmla="*/ 0 w 931"/>
                <a:gd name="T7" fmla="*/ 0 h 985"/>
                <a:gd name="T8" fmla="*/ 931 w 931"/>
                <a:gd name="T9" fmla="*/ 375 h 985"/>
                <a:gd name="T10" fmla="*/ 931 w 931"/>
                <a:gd name="T11" fmla="*/ 608 h 985"/>
                <a:gd name="T12" fmla="*/ 0 w 931"/>
                <a:gd name="T13" fmla="*/ 985 h 985"/>
                <a:gd name="T14" fmla="*/ 0 w 931"/>
                <a:gd name="T15" fmla="*/ 696 h 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1" h="985">
                  <a:moveTo>
                    <a:pt x="0" y="696"/>
                  </a:moveTo>
                  <a:lnTo>
                    <a:pt x="544" y="494"/>
                  </a:lnTo>
                  <a:lnTo>
                    <a:pt x="0" y="281"/>
                  </a:lnTo>
                  <a:lnTo>
                    <a:pt x="0" y="0"/>
                  </a:lnTo>
                  <a:lnTo>
                    <a:pt x="931" y="375"/>
                  </a:lnTo>
                  <a:lnTo>
                    <a:pt x="931" y="608"/>
                  </a:lnTo>
                  <a:lnTo>
                    <a:pt x="0" y="985"/>
                  </a:lnTo>
                  <a:lnTo>
                    <a:pt x="0" y="69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C5BFA133-9FE4-4FB4-968A-A369A9EF6AE0}"/>
                </a:ext>
              </a:extLst>
            </p:cNvPr>
            <p:cNvSpPr>
              <a:spLocks noEditPoints="1"/>
            </p:cNvSpPr>
            <p:nvPr userDrawn="1"/>
          </p:nvSpPr>
          <p:spPr bwMode="black">
            <a:xfrm>
              <a:off x="1561" y="690"/>
              <a:ext cx="4536" cy="692"/>
            </a:xfrm>
            <a:custGeom>
              <a:avLst/>
              <a:gdLst>
                <a:gd name="T0" fmla="*/ 8952 w 9448"/>
                <a:gd name="T1" fmla="*/ 519 h 1442"/>
                <a:gd name="T2" fmla="*/ 8431 w 9448"/>
                <a:gd name="T3" fmla="*/ 892 h 1442"/>
                <a:gd name="T4" fmla="*/ 9448 w 9448"/>
                <a:gd name="T5" fmla="*/ 819 h 1442"/>
                <a:gd name="T6" fmla="*/ 8967 w 9448"/>
                <a:gd name="T7" fmla="*/ 1221 h 1442"/>
                <a:gd name="T8" fmla="*/ 8961 w 9448"/>
                <a:gd name="T9" fmla="*/ 1442 h 1442"/>
                <a:gd name="T10" fmla="*/ 8008 w 9448"/>
                <a:gd name="T11" fmla="*/ 529 h 1442"/>
                <a:gd name="T12" fmla="*/ 8008 w 9448"/>
                <a:gd name="T13" fmla="*/ 859 h 1442"/>
                <a:gd name="T14" fmla="*/ 7704 w 9448"/>
                <a:gd name="T15" fmla="*/ 329 h 1442"/>
                <a:gd name="T16" fmla="*/ 7178 w 9448"/>
                <a:gd name="T17" fmla="*/ 1259 h 1442"/>
                <a:gd name="T18" fmla="*/ 6522 w 9448"/>
                <a:gd name="T19" fmla="*/ 329 h 1442"/>
                <a:gd name="T20" fmla="*/ 6987 w 9448"/>
                <a:gd name="T21" fmla="*/ 1205 h 1442"/>
                <a:gd name="T22" fmla="*/ 7483 w 9448"/>
                <a:gd name="T23" fmla="*/ 329 h 1442"/>
                <a:gd name="T24" fmla="*/ 6128 w 9448"/>
                <a:gd name="T25" fmla="*/ 329 h 1442"/>
                <a:gd name="T26" fmla="*/ 6128 w 9448"/>
                <a:gd name="T27" fmla="*/ 556 h 1442"/>
                <a:gd name="T28" fmla="*/ 6343 w 9448"/>
                <a:gd name="T29" fmla="*/ 1174 h 1442"/>
                <a:gd name="T30" fmla="*/ 5822 w 9448"/>
                <a:gd name="T31" fmla="*/ 1105 h 1442"/>
                <a:gd name="T32" fmla="*/ 5694 w 9448"/>
                <a:gd name="T33" fmla="*/ 329 h 1442"/>
                <a:gd name="T34" fmla="*/ 6128 w 9448"/>
                <a:gd name="T35" fmla="*/ 0 h 1442"/>
                <a:gd name="T36" fmla="*/ 4900 w 9448"/>
                <a:gd name="T37" fmla="*/ 492 h 1442"/>
                <a:gd name="T38" fmla="*/ 5559 w 9448"/>
                <a:gd name="T39" fmla="*/ 1419 h 1442"/>
                <a:gd name="T40" fmla="*/ 5092 w 9448"/>
                <a:gd name="T41" fmla="*/ 552 h 1442"/>
                <a:gd name="T42" fmla="*/ 4596 w 9448"/>
                <a:gd name="T43" fmla="*/ 1419 h 1442"/>
                <a:gd name="T44" fmla="*/ 4112 w 9448"/>
                <a:gd name="T45" fmla="*/ 748 h 1442"/>
                <a:gd name="T46" fmla="*/ 3921 w 9448"/>
                <a:gd name="T47" fmla="*/ 1442 h 1442"/>
                <a:gd name="T48" fmla="*/ 3910 w 9448"/>
                <a:gd name="T49" fmla="*/ 306 h 1442"/>
                <a:gd name="T50" fmla="*/ 3700 w 9448"/>
                <a:gd name="T51" fmla="*/ 950 h 1442"/>
                <a:gd name="T52" fmla="*/ 4408 w 9448"/>
                <a:gd name="T53" fmla="*/ 1080 h 1442"/>
                <a:gd name="T54" fmla="*/ 2257 w 9448"/>
                <a:gd name="T55" fmla="*/ 886 h 1442"/>
                <a:gd name="T56" fmla="*/ 3258 w 9448"/>
                <a:gd name="T57" fmla="*/ 717 h 1442"/>
                <a:gd name="T58" fmla="*/ 2568 w 9448"/>
                <a:gd name="T59" fmla="*/ 859 h 1442"/>
                <a:gd name="T60" fmla="*/ 2987 w 9448"/>
                <a:gd name="T61" fmla="*/ 1017 h 1442"/>
                <a:gd name="T62" fmla="*/ 1644 w 9448"/>
                <a:gd name="T63" fmla="*/ 1442 h 1442"/>
                <a:gd name="T64" fmla="*/ 1646 w 9448"/>
                <a:gd name="T65" fmla="*/ 306 h 1442"/>
                <a:gd name="T66" fmla="*/ 1653 w 9448"/>
                <a:gd name="T67" fmla="*/ 542 h 1442"/>
                <a:gd name="T68" fmla="*/ 1655 w 9448"/>
                <a:gd name="T69" fmla="*/ 1213 h 1442"/>
                <a:gd name="T70" fmla="*/ 1644 w 9448"/>
                <a:gd name="T71" fmla="*/ 1442 h 1442"/>
                <a:gd name="T72" fmla="*/ 529 w 9448"/>
                <a:gd name="T73" fmla="*/ 953 h 1442"/>
                <a:gd name="T74" fmla="*/ 450 w 9448"/>
                <a:gd name="T75" fmla="*/ 1230 h 1442"/>
                <a:gd name="T76" fmla="*/ 0 w 9448"/>
                <a:gd name="T77" fmla="*/ 1121 h 1442"/>
                <a:gd name="T78" fmla="*/ 650 w 9448"/>
                <a:gd name="T79" fmla="*/ 752 h 1442"/>
                <a:gd name="T80" fmla="*/ 325 w 9448"/>
                <a:gd name="T81" fmla="*/ 667 h 1442"/>
                <a:gd name="T82" fmla="*/ 954 w 9448"/>
                <a:gd name="T83" fmla="*/ 690 h 1442"/>
                <a:gd name="T84" fmla="*/ 656 w 9448"/>
                <a:gd name="T85" fmla="*/ 1294 h 1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448" h="1442">
                  <a:moveTo>
                    <a:pt x="8744" y="748"/>
                  </a:moveTo>
                  <a:lnTo>
                    <a:pt x="9152" y="748"/>
                  </a:lnTo>
                  <a:cubicBezTo>
                    <a:pt x="9146" y="588"/>
                    <a:pt x="9073" y="519"/>
                    <a:pt x="8952" y="519"/>
                  </a:cubicBezTo>
                  <a:cubicBezTo>
                    <a:pt x="8857" y="519"/>
                    <a:pt x="8769" y="571"/>
                    <a:pt x="8744" y="748"/>
                  </a:cubicBezTo>
                  <a:close/>
                  <a:moveTo>
                    <a:pt x="8961" y="1442"/>
                  </a:moveTo>
                  <a:cubicBezTo>
                    <a:pt x="8646" y="1442"/>
                    <a:pt x="8431" y="1255"/>
                    <a:pt x="8431" y="892"/>
                  </a:cubicBezTo>
                  <a:lnTo>
                    <a:pt x="8431" y="871"/>
                  </a:lnTo>
                  <a:cubicBezTo>
                    <a:pt x="8431" y="507"/>
                    <a:pt x="8659" y="306"/>
                    <a:pt x="8950" y="306"/>
                  </a:cubicBezTo>
                  <a:cubicBezTo>
                    <a:pt x="9221" y="306"/>
                    <a:pt x="9448" y="459"/>
                    <a:pt x="9448" y="819"/>
                  </a:cubicBezTo>
                  <a:lnTo>
                    <a:pt x="9448" y="950"/>
                  </a:lnTo>
                  <a:lnTo>
                    <a:pt x="8740" y="950"/>
                  </a:lnTo>
                  <a:cubicBezTo>
                    <a:pt x="8752" y="1146"/>
                    <a:pt x="8836" y="1221"/>
                    <a:pt x="8967" y="1221"/>
                  </a:cubicBezTo>
                  <a:cubicBezTo>
                    <a:pt x="9084" y="1221"/>
                    <a:pt x="9146" y="1159"/>
                    <a:pt x="9167" y="1080"/>
                  </a:cubicBezTo>
                  <a:lnTo>
                    <a:pt x="9448" y="1080"/>
                  </a:lnTo>
                  <a:cubicBezTo>
                    <a:pt x="9415" y="1286"/>
                    <a:pt x="9246" y="1442"/>
                    <a:pt x="8961" y="1442"/>
                  </a:cubicBezTo>
                  <a:close/>
                  <a:moveTo>
                    <a:pt x="7704" y="329"/>
                  </a:moveTo>
                  <a:lnTo>
                    <a:pt x="8008" y="329"/>
                  </a:lnTo>
                  <a:lnTo>
                    <a:pt x="8008" y="529"/>
                  </a:lnTo>
                  <a:cubicBezTo>
                    <a:pt x="8073" y="383"/>
                    <a:pt x="8175" y="315"/>
                    <a:pt x="8335" y="315"/>
                  </a:cubicBezTo>
                  <a:lnTo>
                    <a:pt x="8335" y="615"/>
                  </a:lnTo>
                  <a:cubicBezTo>
                    <a:pt x="8129" y="615"/>
                    <a:pt x="8008" y="677"/>
                    <a:pt x="8008" y="859"/>
                  </a:cubicBezTo>
                  <a:lnTo>
                    <a:pt x="8008" y="1419"/>
                  </a:lnTo>
                  <a:lnTo>
                    <a:pt x="7704" y="1419"/>
                  </a:lnTo>
                  <a:lnTo>
                    <a:pt x="7704" y="329"/>
                  </a:lnTo>
                  <a:close/>
                  <a:moveTo>
                    <a:pt x="7483" y="1419"/>
                  </a:moveTo>
                  <a:lnTo>
                    <a:pt x="7178" y="1419"/>
                  </a:lnTo>
                  <a:lnTo>
                    <a:pt x="7178" y="1259"/>
                  </a:lnTo>
                  <a:cubicBezTo>
                    <a:pt x="7126" y="1363"/>
                    <a:pt x="7024" y="1442"/>
                    <a:pt x="6862" y="1442"/>
                  </a:cubicBezTo>
                  <a:cubicBezTo>
                    <a:pt x="6666" y="1442"/>
                    <a:pt x="6522" y="1323"/>
                    <a:pt x="6522" y="1067"/>
                  </a:cubicBezTo>
                  <a:lnTo>
                    <a:pt x="6522" y="329"/>
                  </a:lnTo>
                  <a:lnTo>
                    <a:pt x="6828" y="329"/>
                  </a:lnTo>
                  <a:lnTo>
                    <a:pt x="6828" y="1021"/>
                  </a:lnTo>
                  <a:cubicBezTo>
                    <a:pt x="6828" y="1146"/>
                    <a:pt x="6878" y="1205"/>
                    <a:pt x="6987" y="1205"/>
                  </a:cubicBezTo>
                  <a:cubicBezTo>
                    <a:pt x="7093" y="1205"/>
                    <a:pt x="7178" y="1138"/>
                    <a:pt x="7178" y="1003"/>
                  </a:cubicBezTo>
                  <a:lnTo>
                    <a:pt x="7178" y="329"/>
                  </a:lnTo>
                  <a:lnTo>
                    <a:pt x="7483" y="329"/>
                  </a:lnTo>
                  <a:lnTo>
                    <a:pt x="7483" y="1419"/>
                  </a:lnTo>
                  <a:close/>
                  <a:moveTo>
                    <a:pt x="6128" y="0"/>
                  </a:moveTo>
                  <a:lnTo>
                    <a:pt x="6128" y="329"/>
                  </a:lnTo>
                  <a:lnTo>
                    <a:pt x="6336" y="329"/>
                  </a:lnTo>
                  <a:lnTo>
                    <a:pt x="6336" y="556"/>
                  </a:lnTo>
                  <a:lnTo>
                    <a:pt x="6128" y="556"/>
                  </a:lnTo>
                  <a:lnTo>
                    <a:pt x="6128" y="1073"/>
                  </a:lnTo>
                  <a:cubicBezTo>
                    <a:pt x="6128" y="1155"/>
                    <a:pt x="6165" y="1192"/>
                    <a:pt x="6236" y="1192"/>
                  </a:cubicBezTo>
                  <a:cubicBezTo>
                    <a:pt x="6280" y="1192"/>
                    <a:pt x="6313" y="1186"/>
                    <a:pt x="6343" y="1174"/>
                  </a:cubicBezTo>
                  <a:lnTo>
                    <a:pt x="6343" y="1411"/>
                  </a:lnTo>
                  <a:cubicBezTo>
                    <a:pt x="6307" y="1422"/>
                    <a:pt x="6247" y="1434"/>
                    <a:pt x="6172" y="1434"/>
                  </a:cubicBezTo>
                  <a:cubicBezTo>
                    <a:pt x="5934" y="1434"/>
                    <a:pt x="5822" y="1326"/>
                    <a:pt x="5822" y="1105"/>
                  </a:cubicBezTo>
                  <a:lnTo>
                    <a:pt x="5822" y="556"/>
                  </a:lnTo>
                  <a:lnTo>
                    <a:pt x="5694" y="556"/>
                  </a:lnTo>
                  <a:lnTo>
                    <a:pt x="5694" y="329"/>
                  </a:lnTo>
                  <a:lnTo>
                    <a:pt x="5822" y="329"/>
                  </a:lnTo>
                  <a:lnTo>
                    <a:pt x="5822" y="125"/>
                  </a:lnTo>
                  <a:lnTo>
                    <a:pt x="6128" y="0"/>
                  </a:lnTo>
                  <a:close/>
                  <a:moveTo>
                    <a:pt x="4596" y="329"/>
                  </a:moveTo>
                  <a:lnTo>
                    <a:pt x="4900" y="329"/>
                  </a:lnTo>
                  <a:lnTo>
                    <a:pt x="4900" y="492"/>
                  </a:lnTo>
                  <a:cubicBezTo>
                    <a:pt x="4954" y="390"/>
                    <a:pt x="5063" y="306"/>
                    <a:pt x="5230" y="306"/>
                  </a:cubicBezTo>
                  <a:cubicBezTo>
                    <a:pt x="5428" y="306"/>
                    <a:pt x="5559" y="425"/>
                    <a:pt x="5559" y="690"/>
                  </a:cubicBezTo>
                  <a:lnTo>
                    <a:pt x="5559" y="1419"/>
                  </a:lnTo>
                  <a:lnTo>
                    <a:pt x="5255" y="1419"/>
                  </a:lnTo>
                  <a:lnTo>
                    <a:pt x="5255" y="736"/>
                  </a:lnTo>
                  <a:cubicBezTo>
                    <a:pt x="5255" y="609"/>
                    <a:pt x="5202" y="552"/>
                    <a:pt x="5092" y="552"/>
                  </a:cubicBezTo>
                  <a:cubicBezTo>
                    <a:pt x="4986" y="552"/>
                    <a:pt x="4900" y="617"/>
                    <a:pt x="4900" y="755"/>
                  </a:cubicBezTo>
                  <a:lnTo>
                    <a:pt x="4900" y="1419"/>
                  </a:lnTo>
                  <a:lnTo>
                    <a:pt x="4596" y="1419"/>
                  </a:lnTo>
                  <a:lnTo>
                    <a:pt x="4596" y="329"/>
                  </a:lnTo>
                  <a:close/>
                  <a:moveTo>
                    <a:pt x="3704" y="748"/>
                  </a:moveTo>
                  <a:lnTo>
                    <a:pt x="4112" y="748"/>
                  </a:lnTo>
                  <a:cubicBezTo>
                    <a:pt x="4106" y="588"/>
                    <a:pt x="4033" y="519"/>
                    <a:pt x="3912" y="519"/>
                  </a:cubicBezTo>
                  <a:cubicBezTo>
                    <a:pt x="3816" y="519"/>
                    <a:pt x="3729" y="571"/>
                    <a:pt x="3704" y="748"/>
                  </a:cubicBezTo>
                  <a:close/>
                  <a:moveTo>
                    <a:pt x="3921" y="1442"/>
                  </a:moveTo>
                  <a:cubicBezTo>
                    <a:pt x="3606" y="1442"/>
                    <a:pt x="3391" y="1255"/>
                    <a:pt x="3391" y="892"/>
                  </a:cubicBezTo>
                  <a:lnTo>
                    <a:pt x="3391" y="871"/>
                  </a:lnTo>
                  <a:cubicBezTo>
                    <a:pt x="3391" y="507"/>
                    <a:pt x="3618" y="306"/>
                    <a:pt x="3910" y="306"/>
                  </a:cubicBezTo>
                  <a:cubicBezTo>
                    <a:pt x="4181" y="306"/>
                    <a:pt x="4408" y="459"/>
                    <a:pt x="4408" y="819"/>
                  </a:cubicBezTo>
                  <a:lnTo>
                    <a:pt x="4408" y="950"/>
                  </a:lnTo>
                  <a:lnTo>
                    <a:pt x="3700" y="950"/>
                  </a:lnTo>
                  <a:cubicBezTo>
                    <a:pt x="3712" y="1146"/>
                    <a:pt x="3795" y="1221"/>
                    <a:pt x="3927" y="1221"/>
                  </a:cubicBezTo>
                  <a:cubicBezTo>
                    <a:pt x="4043" y="1221"/>
                    <a:pt x="4106" y="1159"/>
                    <a:pt x="4127" y="1080"/>
                  </a:cubicBezTo>
                  <a:lnTo>
                    <a:pt x="4408" y="1080"/>
                  </a:lnTo>
                  <a:cubicBezTo>
                    <a:pt x="4375" y="1286"/>
                    <a:pt x="4206" y="1442"/>
                    <a:pt x="3921" y="1442"/>
                  </a:cubicBezTo>
                  <a:close/>
                  <a:moveTo>
                    <a:pt x="2778" y="1442"/>
                  </a:moveTo>
                  <a:cubicBezTo>
                    <a:pt x="2476" y="1442"/>
                    <a:pt x="2257" y="1255"/>
                    <a:pt x="2257" y="886"/>
                  </a:cubicBezTo>
                  <a:lnTo>
                    <a:pt x="2257" y="871"/>
                  </a:lnTo>
                  <a:cubicBezTo>
                    <a:pt x="2257" y="502"/>
                    <a:pt x="2491" y="306"/>
                    <a:pt x="2780" y="306"/>
                  </a:cubicBezTo>
                  <a:cubicBezTo>
                    <a:pt x="3028" y="306"/>
                    <a:pt x="3233" y="432"/>
                    <a:pt x="3258" y="717"/>
                  </a:cubicBezTo>
                  <a:lnTo>
                    <a:pt x="2966" y="717"/>
                  </a:lnTo>
                  <a:cubicBezTo>
                    <a:pt x="2947" y="611"/>
                    <a:pt x="2893" y="542"/>
                    <a:pt x="2787" y="542"/>
                  </a:cubicBezTo>
                  <a:cubicBezTo>
                    <a:pt x="2657" y="542"/>
                    <a:pt x="2568" y="644"/>
                    <a:pt x="2568" y="859"/>
                  </a:cubicBezTo>
                  <a:lnTo>
                    <a:pt x="2568" y="892"/>
                  </a:lnTo>
                  <a:cubicBezTo>
                    <a:pt x="2568" y="1113"/>
                    <a:pt x="2647" y="1213"/>
                    <a:pt x="2789" y="1213"/>
                  </a:cubicBezTo>
                  <a:cubicBezTo>
                    <a:pt x="2893" y="1213"/>
                    <a:pt x="2970" y="1136"/>
                    <a:pt x="2987" y="1017"/>
                  </a:cubicBezTo>
                  <a:lnTo>
                    <a:pt x="3264" y="1017"/>
                  </a:lnTo>
                  <a:cubicBezTo>
                    <a:pt x="3243" y="1265"/>
                    <a:pt x="3074" y="1442"/>
                    <a:pt x="2778" y="1442"/>
                  </a:cubicBezTo>
                  <a:close/>
                  <a:moveTo>
                    <a:pt x="1644" y="1442"/>
                  </a:moveTo>
                  <a:cubicBezTo>
                    <a:pt x="1342" y="1442"/>
                    <a:pt x="1123" y="1255"/>
                    <a:pt x="1123" y="886"/>
                  </a:cubicBezTo>
                  <a:lnTo>
                    <a:pt x="1123" y="871"/>
                  </a:lnTo>
                  <a:cubicBezTo>
                    <a:pt x="1123" y="502"/>
                    <a:pt x="1357" y="306"/>
                    <a:pt x="1646" y="306"/>
                  </a:cubicBezTo>
                  <a:cubicBezTo>
                    <a:pt x="1894" y="306"/>
                    <a:pt x="2099" y="432"/>
                    <a:pt x="2124" y="717"/>
                  </a:cubicBezTo>
                  <a:lnTo>
                    <a:pt x="1832" y="717"/>
                  </a:lnTo>
                  <a:cubicBezTo>
                    <a:pt x="1813" y="611"/>
                    <a:pt x="1759" y="542"/>
                    <a:pt x="1653" y="542"/>
                  </a:cubicBezTo>
                  <a:cubicBezTo>
                    <a:pt x="1523" y="542"/>
                    <a:pt x="1434" y="644"/>
                    <a:pt x="1434" y="859"/>
                  </a:cubicBezTo>
                  <a:lnTo>
                    <a:pt x="1434" y="892"/>
                  </a:lnTo>
                  <a:cubicBezTo>
                    <a:pt x="1434" y="1113"/>
                    <a:pt x="1513" y="1213"/>
                    <a:pt x="1655" y="1213"/>
                  </a:cubicBezTo>
                  <a:cubicBezTo>
                    <a:pt x="1759" y="1213"/>
                    <a:pt x="1836" y="1136"/>
                    <a:pt x="1853" y="1017"/>
                  </a:cubicBezTo>
                  <a:lnTo>
                    <a:pt x="2130" y="1017"/>
                  </a:lnTo>
                  <a:cubicBezTo>
                    <a:pt x="2109" y="1265"/>
                    <a:pt x="1940" y="1442"/>
                    <a:pt x="1644" y="1442"/>
                  </a:cubicBezTo>
                  <a:close/>
                  <a:moveTo>
                    <a:pt x="650" y="1057"/>
                  </a:moveTo>
                  <a:lnTo>
                    <a:pt x="650" y="953"/>
                  </a:lnTo>
                  <a:lnTo>
                    <a:pt x="529" y="953"/>
                  </a:lnTo>
                  <a:cubicBezTo>
                    <a:pt x="379" y="953"/>
                    <a:pt x="302" y="994"/>
                    <a:pt x="302" y="1092"/>
                  </a:cubicBezTo>
                  <a:lnTo>
                    <a:pt x="302" y="1103"/>
                  </a:lnTo>
                  <a:cubicBezTo>
                    <a:pt x="302" y="1178"/>
                    <a:pt x="348" y="1230"/>
                    <a:pt x="450" y="1230"/>
                  </a:cubicBezTo>
                  <a:cubicBezTo>
                    <a:pt x="554" y="1230"/>
                    <a:pt x="650" y="1171"/>
                    <a:pt x="650" y="1057"/>
                  </a:cubicBezTo>
                  <a:close/>
                  <a:moveTo>
                    <a:pt x="358" y="1442"/>
                  </a:moveTo>
                  <a:cubicBezTo>
                    <a:pt x="162" y="1442"/>
                    <a:pt x="0" y="1342"/>
                    <a:pt x="0" y="1121"/>
                  </a:cubicBezTo>
                  <a:lnTo>
                    <a:pt x="0" y="1109"/>
                  </a:lnTo>
                  <a:cubicBezTo>
                    <a:pt x="0" y="840"/>
                    <a:pt x="233" y="752"/>
                    <a:pt x="514" y="752"/>
                  </a:cubicBezTo>
                  <a:lnTo>
                    <a:pt x="650" y="752"/>
                  </a:lnTo>
                  <a:lnTo>
                    <a:pt x="650" y="700"/>
                  </a:lnTo>
                  <a:cubicBezTo>
                    <a:pt x="650" y="592"/>
                    <a:pt x="602" y="525"/>
                    <a:pt x="489" y="525"/>
                  </a:cubicBezTo>
                  <a:cubicBezTo>
                    <a:pt x="387" y="525"/>
                    <a:pt x="333" y="584"/>
                    <a:pt x="325" y="667"/>
                  </a:cubicBezTo>
                  <a:lnTo>
                    <a:pt x="33" y="667"/>
                  </a:lnTo>
                  <a:cubicBezTo>
                    <a:pt x="54" y="425"/>
                    <a:pt x="246" y="306"/>
                    <a:pt x="504" y="306"/>
                  </a:cubicBezTo>
                  <a:cubicBezTo>
                    <a:pt x="767" y="306"/>
                    <a:pt x="954" y="419"/>
                    <a:pt x="954" y="690"/>
                  </a:cubicBezTo>
                  <a:lnTo>
                    <a:pt x="954" y="1419"/>
                  </a:lnTo>
                  <a:lnTo>
                    <a:pt x="656" y="1419"/>
                  </a:lnTo>
                  <a:lnTo>
                    <a:pt x="656" y="1294"/>
                  </a:lnTo>
                  <a:cubicBezTo>
                    <a:pt x="604" y="1374"/>
                    <a:pt x="504" y="1442"/>
                    <a:pt x="358" y="1442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4" name="Acc_Tech_Logo_WH" descr="Accenture Technology wordmark in white">
            <a:extLst>
              <a:ext uri="{FF2B5EF4-FFF2-40B4-BE49-F238E27FC236}">
                <a16:creationId xmlns:a16="http://schemas.microsoft.com/office/drawing/2014/main" id="{77A704DC-31A8-4495-8AF1-E7E89DF738BF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381001" y="6096691"/>
            <a:ext cx="3008376" cy="276189"/>
          </a:xfrm>
          <a:custGeom>
            <a:avLst/>
            <a:gdLst>
              <a:gd name="T0" fmla="*/ 4127 w 4219"/>
              <a:gd name="T1" fmla="*/ 250 h 386"/>
              <a:gd name="T2" fmla="*/ 4070 w 4219"/>
              <a:gd name="T3" fmla="*/ 382 h 386"/>
              <a:gd name="T4" fmla="*/ 3885 w 4219"/>
              <a:gd name="T5" fmla="*/ 124 h 386"/>
              <a:gd name="T6" fmla="*/ 3952 w 4219"/>
              <a:gd name="T7" fmla="*/ 201 h 386"/>
              <a:gd name="T8" fmla="*/ 3950 w 4219"/>
              <a:gd name="T9" fmla="*/ 293 h 386"/>
              <a:gd name="T10" fmla="*/ 3784 w 4219"/>
              <a:gd name="T11" fmla="*/ 200 h 386"/>
              <a:gd name="T12" fmla="*/ 3984 w 4219"/>
              <a:gd name="T13" fmla="*/ 100 h 386"/>
              <a:gd name="T14" fmla="*/ 3714 w 4219"/>
              <a:gd name="T15" fmla="*/ 206 h 386"/>
              <a:gd name="T16" fmla="*/ 3577 w 4219"/>
              <a:gd name="T17" fmla="*/ 206 h 386"/>
              <a:gd name="T18" fmla="*/ 3543 w 4219"/>
              <a:gd name="T19" fmla="*/ 203 h 386"/>
              <a:gd name="T20" fmla="*/ 3645 w 4219"/>
              <a:gd name="T21" fmla="*/ 313 h 386"/>
              <a:gd name="T22" fmla="*/ 3490 w 4219"/>
              <a:gd name="T23" fmla="*/ 309 h 386"/>
              <a:gd name="T24" fmla="*/ 3370 w 4219"/>
              <a:gd name="T25" fmla="*/ 204 h 386"/>
              <a:gd name="T26" fmla="*/ 3302 w 4219"/>
              <a:gd name="T27" fmla="*/ 285 h 386"/>
              <a:gd name="T28" fmla="*/ 3302 w 4219"/>
              <a:gd name="T29" fmla="*/ 96 h 386"/>
              <a:gd name="T30" fmla="*/ 3199 w 4219"/>
              <a:gd name="T31" fmla="*/ 206 h 386"/>
              <a:gd name="T32" fmla="*/ 3076 w 4219"/>
              <a:gd name="T33" fmla="*/ 96 h 386"/>
              <a:gd name="T34" fmla="*/ 3116 w 4219"/>
              <a:gd name="T35" fmla="*/ 178 h 386"/>
              <a:gd name="T36" fmla="*/ 2975 w 4219"/>
              <a:gd name="T37" fmla="*/ 309 h 386"/>
              <a:gd name="T38" fmla="*/ 2769 w 4219"/>
              <a:gd name="T39" fmla="*/ 133 h 386"/>
              <a:gd name="T40" fmla="*/ 2877 w 4219"/>
              <a:gd name="T41" fmla="*/ 309 h 386"/>
              <a:gd name="T42" fmla="*/ 2769 w 4219"/>
              <a:gd name="T43" fmla="*/ 309 h 386"/>
              <a:gd name="T44" fmla="*/ 2492 w 4219"/>
              <a:gd name="T45" fmla="*/ 204 h 386"/>
              <a:gd name="T46" fmla="*/ 2594 w 4219"/>
              <a:gd name="T47" fmla="*/ 124 h 386"/>
              <a:gd name="T48" fmla="*/ 2655 w 4219"/>
              <a:gd name="T49" fmla="*/ 234 h 386"/>
              <a:gd name="T50" fmla="*/ 2423 w 4219"/>
              <a:gd name="T51" fmla="*/ 184 h 386"/>
              <a:gd name="T52" fmla="*/ 2265 w 4219"/>
              <a:gd name="T53" fmla="*/ 207 h 386"/>
              <a:gd name="T54" fmla="*/ 2457 w 4219"/>
              <a:gd name="T55" fmla="*/ 211 h 386"/>
              <a:gd name="T56" fmla="*/ 2456 w 4219"/>
              <a:gd name="T57" fmla="*/ 249 h 386"/>
              <a:gd name="T58" fmla="*/ 2064 w 4219"/>
              <a:gd name="T59" fmla="*/ 52 h 386"/>
              <a:gd name="T60" fmla="*/ 2182 w 4219"/>
              <a:gd name="T61" fmla="*/ 52 h 386"/>
              <a:gd name="T62" fmla="*/ 1938 w 4219"/>
              <a:gd name="T63" fmla="*/ 182 h 386"/>
              <a:gd name="T64" fmla="*/ 1785 w 4219"/>
              <a:gd name="T65" fmla="*/ 207 h 386"/>
              <a:gd name="T66" fmla="*/ 1994 w 4219"/>
              <a:gd name="T67" fmla="*/ 218 h 386"/>
              <a:gd name="T68" fmla="*/ 1994 w 4219"/>
              <a:gd name="T69" fmla="*/ 243 h 386"/>
              <a:gd name="T70" fmla="*/ 1696 w 4219"/>
              <a:gd name="T71" fmla="*/ 100 h 386"/>
              <a:gd name="T72" fmla="*/ 1696 w 4219"/>
              <a:gd name="T73" fmla="*/ 204 h 386"/>
              <a:gd name="T74" fmla="*/ 1392 w 4219"/>
              <a:gd name="T75" fmla="*/ 235 h 386"/>
              <a:gd name="T76" fmla="*/ 1486 w 4219"/>
              <a:gd name="T77" fmla="*/ 269 h 386"/>
              <a:gd name="T78" fmla="*/ 1587 w 4219"/>
              <a:gd name="T79" fmla="*/ 309 h 386"/>
              <a:gd name="T80" fmla="*/ 1392 w 4219"/>
              <a:gd name="T81" fmla="*/ 235 h 386"/>
              <a:gd name="T82" fmla="*/ 1224 w 4219"/>
              <a:gd name="T83" fmla="*/ 100 h 386"/>
              <a:gd name="T84" fmla="*/ 1309 w 4219"/>
              <a:gd name="T85" fmla="*/ 100 h 386"/>
              <a:gd name="T86" fmla="*/ 1309 w 4219"/>
              <a:gd name="T87" fmla="*/ 242 h 386"/>
              <a:gd name="T88" fmla="*/ 1319 w 4219"/>
              <a:gd name="T89" fmla="*/ 313 h 386"/>
              <a:gd name="T90" fmla="*/ 1054 w 4219"/>
              <a:gd name="T91" fmla="*/ 133 h 386"/>
              <a:gd name="T92" fmla="*/ 1135 w 4219"/>
              <a:gd name="T93" fmla="*/ 309 h 386"/>
              <a:gd name="T94" fmla="*/ 1054 w 4219"/>
              <a:gd name="T95" fmla="*/ 309 h 386"/>
              <a:gd name="T96" fmla="*/ 856 w 4219"/>
              <a:gd name="T97" fmla="*/ 135 h 386"/>
              <a:gd name="T98" fmla="*/ 749 w 4219"/>
              <a:gd name="T99" fmla="*/ 204 h 386"/>
              <a:gd name="T100" fmla="*/ 808 w 4219"/>
              <a:gd name="T101" fmla="*/ 218 h 386"/>
              <a:gd name="T102" fmla="*/ 858 w 4219"/>
              <a:gd name="T103" fmla="*/ 314 h 386"/>
              <a:gd name="T104" fmla="*/ 626 w 4219"/>
              <a:gd name="T105" fmla="*/ 95 h 386"/>
              <a:gd name="T106" fmla="*/ 577 w 4219"/>
              <a:gd name="T107" fmla="*/ 203 h 386"/>
              <a:gd name="T108" fmla="*/ 725 w 4219"/>
              <a:gd name="T109" fmla="*/ 230 h 386"/>
              <a:gd name="T110" fmla="*/ 286 w 4219"/>
              <a:gd name="T111" fmla="*/ 204 h 386"/>
              <a:gd name="T112" fmla="*/ 396 w 4219"/>
              <a:gd name="T113" fmla="*/ 141 h 386"/>
              <a:gd name="T114" fmla="*/ 442 w 4219"/>
              <a:gd name="T115" fmla="*/ 230 h 386"/>
              <a:gd name="T116" fmla="*/ 94 w 4219"/>
              <a:gd name="T117" fmla="*/ 200 h 386"/>
              <a:gd name="T118" fmla="*/ 94 w 4219"/>
              <a:gd name="T119" fmla="*/ 23 h 386"/>
              <a:gd name="T120" fmla="*/ 184 w 4219"/>
              <a:gd name="T121" fmla="*/ 246 h 386"/>
              <a:gd name="T122" fmla="*/ 94 w 4219"/>
              <a:gd name="T123" fmla="*/ 23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219" h="386">
                <a:moveTo>
                  <a:pt x="4109" y="288"/>
                </a:moveTo>
                <a:lnTo>
                  <a:pt x="4027" y="100"/>
                </a:lnTo>
                <a:lnTo>
                  <a:pt x="4063" y="100"/>
                </a:lnTo>
                <a:lnTo>
                  <a:pt x="4127" y="250"/>
                </a:lnTo>
                <a:lnTo>
                  <a:pt x="4185" y="100"/>
                </a:lnTo>
                <a:lnTo>
                  <a:pt x="4219" y="100"/>
                </a:lnTo>
                <a:lnTo>
                  <a:pt x="4103" y="382"/>
                </a:lnTo>
                <a:lnTo>
                  <a:pt x="4070" y="382"/>
                </a:lnTo>
                <a:lnTo>
                  <a:pt x="4109" y="288"/>
                </a:lnTo>
                <a:close/>
                <a:moveTo>
                  <a:pt x="3952" y="201"/>
                </a:moveTo>
                <a:lnTo>
                  <a:pt x="3952" y="198"/>
                </a:lnTo>
                <a:cubicBezTo>
                  <a:pt x="3952" y="151"/>
                  <a:pt x="3926" y="124"/>
                  <a:pt x="3885" y="124"/>
                </a:cubicBezTo>
                <a:cubicBezTo>
                  <a:pt x="3844" y="124"/>
                  <a:pt x="3819" y="155"/>
                  <a:pt x="3819" y="199"/>
                </a:cubicBezTo>
                <a:lnTo>
                  <a:pt x="3819" y="202"/>
                </a:lnTo>
                <a:cubicBezTo>
                  <a:pt x="3819" y="248"/>
                  <a:pt x="3848" y="275"/>
                  <a:pt x="3883" y="275"/>
                </a:cubicBezTo>
                <a:cubicBezTo>
                  <a:pt x="3922" y="275"/>
                  <a:pt x="3952" y="248"/>
                  <a:pt x="3952" y="201"/>
                </a:cubicBezTo>
                <a:close/>
                <a:moveTo>
                  <a:pt x="3789" y="321"/>
                </a:moveTo>
                <a:lnTo>
                  <a:pt x="3823" y="321"/>
                </a:lnTo>
                <a:cubicBezTo>
                  <a:pt x="3828" y="345"/>
                  <a:pt x="3848" y="358"/>
                  <a:pt x="3883" y="358"/>
                </a:cubicBezTo>
                <a:cubicBezTo>
                  <a:pt x="3924" y="358"/>
                  <a:pt x="3950" y="338"/>
                  <a:pt x="3950" y="293"/>
                </a:cubicBezTo>
                <a:lnTo>
                  <a:pt x="3950" y="263"/>
                </a:lnTo>
                <a:cubicBezTo>
                  <a:pt x="3938" y="283"/>
                  <a:pt x="3910" y="302"/>
                  <a:pt x="3880" y="302"/>
                </a:cubicBezTo>
                <a:cubicBezTo>
                  <a:pt x="3825" y="302"/>
                  <a:pt x="3784" y="261"/>
                  <a:pt x="3784" y="203"/>
                </a:cubicBezTo>
                <a:lnTo>
                  <a:pt x="3784" y="200"/>
                </a:lnTo>
                <a:cubicBezTo>
                  <a:pt x="3784" y="144"/>
                  <a:pt x="3824" y="96"/>
                  <a:pt x="3882" y="96"/>
                </a:cubicBezTo>
                <a:cubicBezTo>
                  <a:pt x="3917" y="96"/>
                  <a:pt x="3938" y="113"/>
                  <a:pt x="3950" y="134"/>
                </a:cubicBezTo>
                <a:lnTo>
                  <a:pt x="3950" y="100"/>
                </a:lnTo>
                <a:lnTo>
                  <a:pt x="3984" y="100"/>
                </a:lnTo>
                <a:lnTo>
                  <a:pt x="3984" y="295"/>
                </a:lnTo>
                <a:cubicBezTo>
                  <a:pt x="3983" y="356"/>
                  <a:pt x="3942" y="386"/>
                  <a:pt x="3884" y="386"/>
                </a:cubicBezTo>
                <a:cubicBezTo>
                  <a:pt x="3822" y="386"/>
                  <a:pt x="3794" y="356"/>
                  <a:pt x="3789" y="321"/>
                </a:cubicBezTo>
                <a:close/>
                <a:moveTo>
                  <a:pt x="3714" y="206"/>
                </a:moveTo>
                <a:lnTo>
                  <a:pt x="3714" y="204"/>
                </a:lnTo>
                <a:cubicBezTo>
                  <a:pt x="3714" y="155"/>
                  <a:pt x="3687" y="124"/>
                  <a:pt x="3646" y="124"/>
                </a:cubicBezTo>
                <a:cubicBezTo>
                  <a:pt x="3604" y="124"/>
                  <a:pt x="3577" y="155"/>
                  <a:pt x="3577" y="203"/>
                </a:cubicBezTo>
                <a:lnTo>
                  <a:pt x="3577" y="206"/>
                </a:lnTo>
                <a:cubicBezTo>
                  <a:pt x="3577" y="254"/>
                  <a:pt x="3603" y="285"/>
                  <a:pt x="3646" y="285"/>
                </a:cubicBezTo>
                <a:cubicBezTo>
                  <a:pt x="3688" y="285"/>
                  <a:pt x="3714" y="254"/>
                  <a:pt x="3714" y="206"/>
                </a:cubicBezTo>
                <a:close/>
                <a:moveTo>
                  <a:pt x="3543" y="206"/>
                </a:moveTo>
                <a:lnTo>
                  <a:pt x="3543" y="203"/>
                </a:lnTo>
                <a:cubicBezTo>
                  <a:pt x="3543" y="140"/>
                  <a:pt x="3586" y="96"/>
                  <a:pt x="3646" y="96"/>
                </a:cubicBezTo>
                <a:cubicBezTo>
                  <a:pt x="3705" y="96"/>
                  <a:pt x="3748" y="140"/>
                  <a:pt x="3748" y="203"/>
                </a:cubicBezTo>
                <a:lnTo>
                  <a:pt x="3748" y="206"/>
                </a:lnTo>
                <a:cubicBezTo>
                  <a:pt x="3748" y="269"/>
                  <a:pt x="3705" y="313"/>
                  <a:pt x="3645" y="313"/>
                </a:cubicBezTo>
                <a:cubicBezTo>
                  <a:pt x="3586" y="313"/>
                  <a:pt x="3543" y="268"/>
                  <a:pt x="3543" y="206"/>
                </a:cubicBezTo>
                <a:close/>
                <a:moveTo>
                  <a:pt x="3457" y="0"/>
                </a:moveTo>
                <a:lnTo>
                  <a:pt x="3490" y="0"/>
                </a:lnTo>
                <a:lnTo>
                  <a:pt x="3490" y="309"/>
                </a:lnTo>
                <a:lnTo>
                  <a:pt x="3457" y="309"/>
                </a:lnTo>
                <a:lnTo>
                  <a:pt x="3457" y="0"/>
                </a:lnTo>
                <a:close/>
                <a:moveTo>
                  <a:pt x="3370" y="206"/>
                </a:moveTo>
                <a:lnTo>
                  <a:pt x="3370" y="204"/>
                </a:lnTo>
                <a:cubicBezTo>
                  <a:pt x="3370" y="155"/>
                  <a:pt x="3343" y="124"/>
                  <a:pt x="3302" y="124"/>
                </a:cubicBezTo>
                <a:cubicBezTo>
                  <a:pt x="3260" y="124"/>
                  <a:pt x="3233" y="155"/>
                  <a:pt x="3233" y="203"/>
                </a:cubicBezTo>
                <a:lnTo>
                  <a:pt x="3233" y="206"/>
                </a:lnTo>
                <a:cubicBezTo>
                  <a:pt x="3233" y="254"/>
                  <a:pt x="3259" y="285"/>
                  <a:pt x="3302" y="285"/>
                </a:cubicBezTo>
                <a:cubicBezTo>
                  <a:pt x="3344" y="285"/>
                  <a:pt x="3370" y="254"/>
                  <a:pt x="3370" y="206"/>
                </a:cubicBezTo>
                <a:close/>
                <a:moveTo>
                  <a:pt x="3199" y="206"/>
                </a:moveTo>
                <a:lnTo>
                  <a:pt x="3199" y="203"/>
                </a:lnTo>
                <a:cubicBezTo>
                  <a:pt x="3199" y="140"/>
                  <a:pt x="3242" y="96"/>
                  <a:pt x="3302" y="96"/>
                </a:cubicBezTo>
                <a:cubicBezTo>
                  <a:pt x="3361" y="96"/>
                  <a:pt x="3404" y="140"/>
                  <a:pt x="3404" y="203"/>
                </a:cubicBezTo>
                <a:lnTo>
                  <a:pt x="3404" y="206"/>
                </a:lnTo>
                <a:cubicBezTo>
                  <a:pt x="3404" y="269"/>
                  <a:pt x="3361" y="313"/>
                  <a:pt x="3301" y="313"/>
                </a:cubicBezTo>
                <a:cubicBezTo>
                  <a:pt x="3242" y="313"/>
                  <a:pt x="3199" y="268"/>
                  <a:pt x="3199" y="206"/>
                </a:cubicBezTo>
                <a:close/>
                <a:moveTo>
                  <a:pt x="2975" y="100"/>
                </a:moveTo>
                <a:lnTo>
                  <a:pt x="3008" y="100"/>
                </a:lnTo>
                <a:lnTo>
                  <a:pt x="3008" y="133"/>
                </a:lnTo>
                <a:cubicBezTo>
                  <a:pt x="3018" y="114"/>
                  <a:pt x="3041" y="96"/>
                  <a:pt x="3076" y="96"/>
                </a:cubicBezTo>
                <a:cubicBezTo>
                  <a:pt x="3119" y="96"/>
                  <a:pt x="3149" y="120"/>
                  <a:pt x="3149" y="181"/>
                </a:cubicBezTo>
                <a:lnTo>
                  <a:pt x="3149" y="309"/>
                </a:lnTo>
                <a:lnTo>
                  <a:pt x="3116" y="309"/>
                </a:lnTo>
                <a:lnTo>
                  <a:pt x="3116" y="178"/>
                </a:lnTo>
                <a:cubicBezTo>
                  <a:pt x="3116" y="142"/>
                  <a:pt x="3100" y="125"/>
                  <a:pt x="3067" y="125"/>
                </a:cubicBezTo>
                <a:cubicBezTo>
                  <a:pt x="3036" y="125"/>
                  <a:pt x="3008" y="145"/>
                  <a:pt x="3008" y="182"/>
                </a:cubicBezTo>
                <a:lnTo>
                  <a:pt x="3008" y="309"/>
                </a:lnTo>
                <a:lnTo>
                  <a:pt x="2975" y="309"/>
                </a:lnTo>
                <a:lnTo>
                  <a:pt x="2975" y="100"/>
                </a:lnTo>
                <a:close/>
                <a:moveTo>
                  <a:pt x="2736" y="0"/>
                </a:moveTo>
                <a:lnTo>
                  <a:pt x="2769" y="0"/>
                </a:lnTo>
                <a:lnTo>
                  <a:pt x="2769" y="133"/>
                </a:lnTo>
                <a:cubicBezTo>
                  <a:pt x="2779" y="114"/>
                  <a:pt x="2802" y="96"/>
                  <a:pt x="2836" y="96"/>
                </a:cubicBezTo>
                <a:cubicBezTo>
                  <a:pt x="2880" y="96"/>
                  <a:pt x="2910" y="120"/>
                  <a:pt x="2910" y="181"/>
                </a:cubicBezTo>
                <a:lnTo>
                  <a:pt x="2910" y="309"/>
                </a:lnTo>
                <a:lnTo>
                  <a:pt x="2877" y="309"/>
                </a:lnTo>
                <a:lnTo>
                  <a:pt x="2877" y="178"/>
                </a:lnTo>
                <a:cubicBezTo>
                  <a:pt x="2877" y="142"/>
                  <a:pt x="2861" y="125"/>
                  <a:pt x="2828" y="125"/>
                </a:cubicBezTo>
                <a:cubicBezTo>
                  <a:pt x="2797" y="125"/>
                  <a:pt x="2769" y="145"/>
                  <a:pt x="2769" y="182"/>
                </a:cubicBezTo>
                <a:lnTo>
                  <a:pt x="2769" y="309"/>
                </a:lnTo>
                <a:lnTo>
                  <a:pt x="2736" y="309"/>
                </a:lnTo>
                <a:lnTo>
                  <a:pt x="2736" y="0"/>
                </a:lnTo>
                <a:close/>
                <a:moveTo>
                  <a:pt x="2492" y="207"/>
                </a:moveTo>
                <a:lnTo>
                  <a:pt x="2492" y="204"/>
                </a:lnTo>
                <a:cubicBezTo>
                  <a:pt x="2492" y="140"/>
                  <a:pt x="2538" y="96"/>
                  <a:pt x="2594" y="96"/>
                </a:cubicBezTo>
                <a:cubicBezTo>
                  <a:pt x="2638" y="96"/>
                  <a:pt x="2678" y="116"/>
                  <a:pt x="2685" y="170"/>
                </a:cubicBezTo>
                <a:lnTo>
                  <a:pt x="2652" y="170"/>
                </a:lnTo>
                <a:cubicBezTo>
                  <a:pt x="2647" y="136"/>
                  <a:pt x="2623" y="124"/>
                  <a:pt x="2594" y="124"/>
                </a:cubicBezTo>
                <a:cubicBezTo>
                  <a:pt x="2556" y="124"/>
                  <a:pt x="2527" y="154"/>
                  <a:pt x="2527" y="204"/>
                </a:cubicBezTo>
                <a:lnTo>
                  <a:pt x="2527" y="207"/>
                </a:lnTo>
                <a:cubicBezTo>
                  <a:pt x="2527" y="258"/>
                  <a:pt x="2555" y="285"/>
                  <a:pt x="2595" y="285"/>
                </a:cubicBezTo>
                <a:cubicBezTo>
                  <a:pt x="2625" y="285"/>
                  <a:pt x="2652" y="268"/>
                  <a:pt x="2655" y="234"/>
                </a:cubicBezTo>
                <a:lnTo>
                  <a:pt x="2686" y="234"/>
                </a:lnTo>
                <a:cubicBezTo>
                  <a:pt x="2682" y="279"/>
                  <a:pt x="2645" y="313"/>
                  <a:pt x="2595" y="313"/>
                </a:cubicBezTo>
                <a:cubicBezTo>
                  <a:pt x="2536" y="313"/>
                  <a:pt x="2492" y="272"/>
                  <a:pt x="2492" y="207"/>
                </a:cubicBezTo>
                <a:close/>
                <a:moveTo>
                  <a:pt x="2423" y="184"/>
                </a:moveTo>
                <a:cubicBezTo>
                  <a:pt x="2420" y="141"/>
                  <a:pt x="2398" y="124"/>
                  <a:pt x="2363" y="124"/>
                </a:cubicBezTo>
                <a:cubicBezTo>
                  <a:pt x="2329" y="124"/>
                  <a:pt x="2306" y="147"/>
                  <a:pt x="2301" y="184"/>
                </a:cubicBezTo>
                <a:lnTo>
                  <a:pt x="2423" y="184"/>
                </a:lnTo>
                <a:close/>
                <a:moveTo>
                  <a:pt x="2265" y="207"/>
                </a:moveTo>
                <a:lnTo>
                  <a:pt x="2265" y="204"/>
                </a:lnTo>
                <a:cubicBezTo>
                  <a:pt x="2265" y="140"/>
                  <a:pt x="2306" y="96"/>
                  <a:pt x="2363" y="96"/>
                </a:cubicBezTo>
                <a:cubicBezTo>
                  <a:pt x="2412" y="96"/>
                  <a:pt x="2457" y="126"/>
                  <a:pt x="2457" y="200"/>
                </a:cubicBezTo>
                <a:lnTo>
                  <a:pt x="2457" y="211"/>
                </a:lnTo>
                <a:lnTo>
                  <a:pt x="2300" y="211"/>
                </a:lnTo>
                <a:cubicBezTo>
                  <a:pt x="2301" y="259"/>
                  <a:pt x="2324" y="285"/>
                  <a:pt x="2367" y="285"/>
                </a:cubicBezTo>
                <a:cubicBezTo>
                  <a:pt x="2399" y="285"/>
                  <a:pt x="2418" y="273"/>
                  <a:pt x="2422" y="249"/>
                </a:cubicBezTo>
                <a:lnTo>
                  <a:pt x="2456" y="249"/>
                </a:lnTo>
                <a:cubicBezTo>
                  <a:pt x="2448" y="291"/>
                  <a:pt x="2414" y="313"/>
                  <a:pt x="2366" y="313"/>
                </a:cubicBezTo>
                <a:cubicBezTo>
                  <a:pt x="2307" y="313"/>
                  <a:pt x="2265" y="271"/>
                  <a:pt x="2265" y="207"/>
                </a:cubicBezTo>
                <a:moveTo>
                  <a:pt x="2148" y="52"/>
                </a:moveTo>
                <a:lnTo>
                  <a:pt x="2064" y="52"/>
                </a:lnTo>
                <a:lnTo>
                  <a:pt x="2064" y="23"/>
                </a:lnTo>
                <a:lnTo>
                  <a:pt x="2266" y="23"/>
                </a:lnTo>
                <a:lnTo>
                  <a:pt x="2266" y="52"/>
                </a:lnTo>
                <a:lnTo>
                  <a:pt x="2182" y="52"/>
                </a:lnTo>
                <a:lnTo>
                  <a:pt x="2182" y="309"/>
                </a:lnTo>
                <a:lnTo>
                  <a:pt x="2148" y="309"/>
                </a:lnTo>
                <a:lnTo>
                  <a:pt x="2148" y="52"/>
                </a:lnTo>
                <a:close/>
                <a:moveTo>
                  <a:pt x="1938" y="182"/>
                </a:moveTo>
                <a:cubicBezTo>
                  <a:pt x="1936" y="150"/>
                  <a:pt x="1920" y="135"/>
                  <a:pt x="1892" y="135"/>
                </a:cubicBezTo>
                <a:cubicBezTo>
                  <a:pt x="1866" y="135"/>
                  <a:pt x="1849" y="152"/>
                  <a:pt x="1844" y="182"/>
                </a:cubicBezTo>
                <a:lnTo>
                  <a:pt x="1938" y="182"/>
                </a:lnTo>
                <a:close/>
                <a:moveTo>
                  <a:pt x="1785" y="207"/>
                </a:moveTo>
                <a:lnTo>
                  <a:pt x="1785" y="204"/>
                </a:lnTo>
                <a:cubicBezTo>
                  <a:pt x="1785" y="138"/>
                  <a:pt x="1832" y="95"/>
                  <a:pt x="1892" y="95"/>
                </a:cubicBezTo>
                <a:cubicBezTo>
                  <a:pt x="1946" y="95"/>
                  <a:pt x="1994" y="127"/>
                  <a:pt x="1994" y="202"/>
                </a:cubicBezTo>
                <a:lnTo>
                  <a:pt x="1994" y="218"/>
                </a:lnTo>
                <a:lnTo>
                  <a:pt x="1844" y="218"/>
                </a:lnTo>
                <a:cubicBezTo>
                  <a:pt x="1845" y="252"/>
                  <a:pt x="1864" y="272"/>
                  <a:pt x="1896" y="272"/>
                </a:cubicBezTo>
                <a:cubicBezTo>
                  <a:pt x="1922" y="272"/>
                  <a:pt x="1936" y="261"/>
                  <a:pt x="1939" y="243"/>
                </a:cubicBezTo>
                <a:lnTo>
                  <a:pt x="1994" y="243"/>
                </a:lnTo>
                <a:cubicBezTo>
                  <a:pt x="1987" y="288"/>
                  <a:pt x="1951" y="314"/>
                  <a:pt x="1894" y="314"/>
                </a:cubicBezTo>
                <a:cubicBezTo>
                  <a:pt x="1831" y="314"/>
                  <a:pt x="1785" y="274"/>
                  <a:pt x="1785" y="207"/>
                </a:cubicBezTo>
                <a:moveTo>
                  <a:pt x="1638" y="100"/>
                </a:moveTo>
                <a:lnTo>
                  <a:pt x="1696" y="100"/>
                </a:lnTo>
                <a:lnTo>
                  <a:pt x="1696" y="140"/>
                </a:lnTo>
                <a:cubicBezTo>
                  <a:pt x="1709" y="112"/>
                  <a:pt x="1730" y="97"/>
                  <a:pt x="1764" y="97"/>
                </a:cubicBezTo>
                <a:lnTo>
                  <a:pt x="1764" y="151"/>
                </a:lnTo>
                <a:cubicBezTo>
                  <a:pt x="1721" y="150"/>
                  <a:pt x="1696" y="164"/>
                  <a:pt x="1696" y="204"/>
                </a:cubicBezTo>
                <a:lnTo>
                  <a:pt x="1696" y="309"/>
                </a:lnTo>
                <a:lnTo>
                  <a:pt x="1638" y="309"/>
                </a:lnTo>
                <a:lnTo>
                  <a:pt x="1638" y="100"/>
                </a:lnTo>
                <a:close/>
                <a:moveTo>
                  <a:pt x="1392" y="235"/>
                </a:moveTo>
                <a:lnTo>
                  <a:pt x="1392" y="100"/>
                </a:lnTo>
                <a:lnTo>
                  <a:pt x="1449" y="100"/>
                </a:lnTo>
                <a:lnTo>
                  <a:pt x="1449" y="227"/>
                </a:lnTo>
                <a:cubicBezTo>
                  <a:pt x="1449" y="255"/>
                  <a:pt x="1461" y="269"/>
                  <a:pt x="1486" y="269"/>
                </a:cubicBezTo>
                <a:cubicBezTo>
                  <a:pt x="1510" y="269"/>
                  <a:pt x="1529" y="254"/>
                  <a:pt x="1529" y="223"/>
                </a:cubicBezTo>
                <a:lnTo>
                  <a:pt x="1529" y="100"/>
                </a:lnTo>
                <a:lnTo>
                  <a:pt x="1587" y="100"/>
                </a:lnTo>
                <a:lnTo>
                  <a:pt x="1587" y="309"/>
                </a:lnTo>
                <a:lnTo>
                  <a:pt x="1529" y="309"/>
                </a:lnTo>
                <a:lnTo>
                  <a:pt x="1529" y="276"/>
                </a:lnTo>
                <a:cubicBezTo>
                  <a:pt x="1518" y="298"/>
                  <a:pt x="1497" y="314"/>
                  <a:pt x="1463" y="314"/>
                </a:cubicBezTo>
                <a:cubicBezTo>
                  <a:pt x="1422" y="314"/>
                  <a:pt x="1392" y="290"/>
                  <a:pt x="1392" y="235"/>
                </a:cubicBezTo>
                <a:moveTo>
                  <a:pt x="1251" y="247"/>
                </a:moveTo>
                <a:lnTo>
                  <a:pt x="1251" y="141"/>
                </a:lnTo>
                <a:lnTo>
                  <a:pt x="1224" y="141"/>
                </a:lnTo>
                <a:lnTo>
                  <a:pt x="1224" y="100"/>
                </a:lnTo>
                <a:lnTo>
                  <a:pt x="1251" y="100"/>
                </a:lnTo>
                <a:lnTo>
                  <a:pt x="1251" y="55"/>
                </a:lnTo>
                <a:lnTo>
                  <a:pt x="1309" y="55"/>
                </a:lnTo>
                <a:lnTo>
                  <a:pt x="1309" y="100"/>
                </a:lnTo>
                <a:lnTo>
                  <a:pt x="1353" y="100"/>
                </a:lnTo>
                <a:lnTo>
                  <a:pt x="1353" y="141"/>
                </a:lnTo>
                <a:lnTo>
                  <a:pt x="1309" y="141"/>
                </a:lnTo>
                <a:lnTo>
                  <a:pt x="1309" y="242"/>
                </a:lnTo>
                <a:cubicBezTo>
                  <a:pt x="1309" y="259"/>
                  <a:pt x="1317" y="267"/>
                  <a:pt x="1332" y="267"/>
                </a:cubicBezTo>
                <a:cubicBezTo>
                  <a:pt x="1341" y="267"/>
                  <a:pt x="1347" y="266"/>
                  <a:pt x="1354" y="263"/>
                </a:cubicBezTo>
                <a:lnTo>
                  <a:pt x="1354" y="308"/>
                </a:lnTo>
                <a:cubicBezTo>
                  <a:pt x="1346" y="310"/>
                  <a:pt x="1334" y="313"/>
                  <a:pt x="1319" y="313"/>
                </a:cubicBezTo>
                <a:cubicBezTo>
                  <a:pt x="1275" y="313"/>
                  <a:pt x="1251" y="291"/>
                  <a:pt x="1251" y="247"/>
                </a:cubicBezTo>
                <a:close/>
                <a:moveTo>
                  <a:pt x="996" y="100"/>
                </a:moveTo>
                <a:lnTo>
                  <a:pt x="1054" y="100"/>
                </a:lnTo>
                <a:lnTo>
                  <a:pt x="1054" y="133"/>
                </a:lnTo>
                <a:cubicBezTo>
                  <a:pt x="1065" y="112"/>
                  <a:pt x="1088" y="95"/>
                  <a:pt x="1122" y="95"/>
                </a:cubicBezTo>
                <a:cubicBezTo>
                  <a:pt x="1164" y="95"/>
                  <a:pt x="1193" y="120"/>
                  <a:pt x="1193" y="176"/>
                </a:cubicBezTo>
                <a:lnTo>
                  <a:pt x="1193" y="309"/>
                </a:lnTo>
                <a:lnTo>
                  <a:pt x="1135" y="309"/>
                </a:lnTo>
                <a:lnTo>
                  <a:pt x="1135" y="184"/>
                </a:lnTo>
                <a:cubicBezTo>
                  <a:pt x="1135" y="156"/>
                  <a:pt x="1124" y="142"/>
                  <a:pt x="1098" y="142"/>
                </a:cubicBezTo>
                <a:cubicBezTo>
                  <a:pt x="1073" y="142"/>
                  <a:pt x="1054" y="158"/>
                  <a:pt x="1054" y="188"/>
                </a:cubicBezTo>
                <a:lnTo>
                  <a:pt x="1054" y="309"/>
                </a:lnTo>
                <a:lnTo>
                  <a:pt x="996" y="309"/>
                </a:lnTo>
                <a:lnTo>
                  <a:pt x="996" y="100"/>
                </a:lnTo>
                <a:close/>
                <a:moveTo>
                  <a:pt x="902" y="182"/>
                </a:moveTo>
                <a:cubicBezTo>
                  <a:pt x="900" y="150"/>
                  <a:pt x="884" y="135"/>
                  <a:pt x="856" y="135"/>
                </a:cubicBezTo>
                <a:cubicBezTo>
                  <a:pt x="830" y="135"/>
                  <a:pt x="813" y="152"/>
                  <a:pt x="808" y="182"/>
                </a:cubicBezTo>
                <a:lnTo>
                  <a:pt x="902" y="182"/>
                </a:lnTo>
                <a:close/>
                <a:moveTo>
                  <a:pt x="749" y="207"/>
                </a:moveTo>
                <a:lnTo>
                  <a:pt x="749" y="204"/>
                </a:lnTo>
                <a:cubicBezTo>
                  <a:pt x="749" y="138"/>
                  <a:pt x="796" y="95"/>
                  <a:pt x="856" y="95"/>
                </a:cubicBezTo>
                <a:cubicBezTo>
                  <a:pt x="910" y="95"/>
                  <a:pt x="958" y="127"/>
                  <a:pt x="958" y="202"/>
                </a:cubicBezTo>
                <a:lnTo>
                  <a:pt x="958" y="218"/>
                </a:lnTo>
                <a:lnTo>
                  <a:pt x="808" y="218"/>
                </a:lnTo>
                <a:cubicBezTo>
                  <a:pt x="809" y="252"/>
                  <a:pt x="828" y="272"/>
                  <a:pt x="860" y="272"/>
                </a:cubicBezTo>
                <a:cubicBezTo>
                  <a:pt x="886" y="272"/>
                  <a:pt x="900" y="261"/>
                  <a:pt x="903" y="243"/>
                </a:cubicBezTo>
                <a:lnTo>
                  <a:pt x="958" y="243"/>
                </a:lnTo>
                <a:cubicBezTo>
                  <a:pt x="951" y="288"/>
                  <a:pt x="915" y="314"/>
                  <a:pt x="858" y="314"/>
                </a:cubicBezTo>
                <a:cubicBezTo>
                  <a:pt x="795" y="314"/>
                  <a:pt x="749" y="274"/>
                  <a:pt x="749" y="207"/>
                </a:cubicBezTo>
                <a:moveTo>
                  <a:pt x="518" y="207"/>
                </a:moveTo>
                <a:lnTo>
                  <a:pt x="518" y="204"/>
                </a:lnTo>
                <a:cubicBezTo>
                  <a:pt x="518" y="136"/>
                  <a:pt x="566" y="95"/>
                  <a:pt x="626" y="95"/>
                </a:cubicBezTo>
                <a:cubicBezTo>
                  <a:pt x="674" y="95"/>
                  <a:pt x="719" y="116"/>
                  <a:pt x="724" y="176"/>
                </a:cubicBezTo>
                <a:lnTo>
                  <a:pt x="669" y="176"/>
                </a:lnTo>
                <a:cubicBezTo>
                  <a:pt x="665" y="152"/>
                  <a:pt x="650" y="141"/>
                  <a:pt x="627" y="141"/>
                </a:cubicBezTo>
                <a:cubicBezTo>
                  <a:pt x="597" y="141"/>
                  <a:pt x="577" y="163"/>
                  <a:pt x="577" y="203"/>
                </a:cubicBezTo>
                <a:lnTo>
                  <a:pt x="577" y="206"/>
                </a:lnTo>
                <a:cubicBezTo>
                  <a:pt x="577" y="248"/>
                  <a:pt x="596" y="270"/>
                  <a:pt x="628" y="270"/>
                </a:cubicBezTo>
                <a:cubicBezTo>
                  <a:pt x="651" y="270"/>
                  <a:pt x="670" y="256"/>
                  <a:pt x="673" y="230"/>
                </a:cubicBezTo>
                <a:lnTo>
                  <a:pt x="725" y="230"/>
                </a:lnTo>
                <a:cubicBezTo>
                  <a:pt x="722" y="279"/>
                  <a:pt x="686" y="314"/>
                  <a:pt x="625" y="314"/>
                </a:cubicBezTo>
                <a:cubicBezTo>
                  <a:pt x="564" y="314"/>
                  <a:pt x="518" y="276"/>
                  <a:pt x="518" y="207"/>
                </a:cubicBezTo>
                <a:moveTo>
                  <a:pt x="286" y="207"/>
                </a:moveTo>
                <a:lnTo>
                  <a:pt x="286" y="204"/>
                </a:lnTo>
                <a:cubicBezTo>
                  <a:pt x="286" y="136"/>
                  <a:pt x="335" y="95"/>
                  <a:pt x="394" y="95"/>
                </a:cubicBezTo>
                <a:cubicBezTo>
                  <a:pt x="443" y="95"/>
                  <a:pt x="488" y="116"/>
                  <a:pt x="493" y="176"/>
                </a:cubicBezTo>
                <a:lnTo>
                  <a:pt x="438" y="176"/>
                </a:lnTo>
                <a:cubicBezTo>
                  <a:pt x="434" y="152"/>
                  <a:pt x="419" y="141"/>
                  <a:pt x="396" y="141"/>
                </a:cubicBezTo>
                <a:cubicBezTo>
                  <a:pt x="366" y="141"/>
                  <a:pt x="346" y="163"/>
                  <a:pt x="346" y="203"/>
                </a:cubicBezTo>
                <a:lnTo>
                  <a:pt x="346" y="206"/>
                </a:lnTo>
                <a:cubicBezTo>
                  <a:pt x="346" y="248"/>
                  <a:pt x="364" y="270"/>
                  <a:pt x="397" y="270"/>
                </a:cubicBezTo>
                <a:cubicBezTo>
                  <a:pt x="420" y="270"/>
                  <a:pt x="439" y="256"/>
                  <a:pt x="442" y="230"/>
                </a:cubicBezTo>
                <a:lnTo>
                  <a:pt x="494" y="230"/>
                </a:lnTo>
                <a:cubicBezTo>
                  <a:pt x="491" y="279"/>
                  <a:pt x="455" y="314"/>
                  <a:pt x="394" y="314"/>
                </a:cubicBezTo>
                <a:cubicBezTo>
                  <a:pt x="333" y="314"/>
                  <a:pt x="286" y="276"/>
                  <a:pt x="286" y="207"/>
                </a:cubicBezTo>
                <a:close/>
                <a:moveTo>
                  <a:pt x="94" y="200"/>
                </a:moveTo>
                <a:lnTo>
                  <a:pt x="170" y="200"/>
                </a:lnTo>
                <a:lnTo>
                  <a:pt x="132" y="76"/>
                </a:lnTo>
                <a:lnTo>
                  <a:pt x="94" y="200"/>
                </a:lnTo>
                <a:close/>
                <a:moveTo>
                  <a:pt x="94" y="23"/>
                </a:moveTo>
                <a:lnTo>
                  <a:pt x="178" y="23"/>
                </a:lnTo>
                <a:lnTo>
                  <a:pt x="271" y="309"/>
                </a:lnTo>
                <a:lnTo>
                  <a:pt x="204" y="309"/>
                </a:lnTo>
                <a:lnTo>
                  <a:pt x="184" y="246"/>
                </a:lnTo>
                <a:lnTo>
                  <a:pt x="80" y="246"/>
                </a:lnTo>
                <a:lnTo>
                  <a:pt x="61" y="309"/>
                </a:lnTo>
                <a:lnTo>
                  <a:pt x="0" y="309"/>
                </a:lnTo>
                <a:lnTo>
                  <a:pt x="94" y="2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8834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: White1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0037DA-877B-4969-92F3-D62917753DD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149093" y="381001"/>
            <a:ext cx="7997521" cy="3429000"/>
          </a:xfrm>
        </p:spPr>
        <p:txBody>
          <a:bodyPr anchor="b"/>
          <a:lstStyle>
            <a:lvl1pPr algn="l">
              <a:lnSpc>
                <a:spcPct val="90000"/>
              </a:lnSpc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resentation title 60pt, long title 48pt, max 3 lin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9BBB33C-A0EF-4DAE-96F6-5E528C0ED201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149093" y="4000500"/>
            <a:ext cx="6884561" cy="1092845"/>
          </a:xfrm>
        </p:spPr>
        <p:txBody>
          <a:bodyPr/>
          <a:lstStyle>
            <a:lvl1pPr marL="0" indent="0" algn="l">
              <a:lnSpc>
                <a:spcPct val="90000"/>
              </a:lnSpc>
              <a:spcAft>
                <a:spcPts val="0"/>
              </a:spcAft>
              <a:buNone/>
              <a:defRPr sz="2400" b="0" i="0" spc="0">
                <a:solidFill>
                  <a:schemeClr val="accent1"/>
                </a:solidFill>
                <a:latin typeface="GT Sectra Fine Rg" panose="00000500000000000000" pitchFamily="50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None/>
            </a:pPr>
            <a:r>
              <a:rPr lang="en-US" dirty="0"/>
              <a:t>Place subtitle here in GT Sectra Fine </a:t>
            </a:r>
            <a:r>
              <a:rPr lang="en-US" dirty="0" err="1"/>
              <a:t>Rg</a:t>
            </a:r>
            <a:r>
              <a:rPr lang="en-US" dirty="0"/>
              <a:t> 24pt</a:t>
            </a:r>
          </a:p>
        </p:txBody>
      </p:sp>
      <p:sp>
        <p:nvSpPr>
          <p:cNvPr id="13" name="Date Placeholder 10">
            <a:extLst>
              <a:ext uri="{FF2B5EF4-FFF2-40B4-BE49-F238E27FC236}">
                <a16:creationId xmlns:a16="http://schemas.microsoft.com/office/drawing/2014/main" id="{47AA0BD1-514A-4E33-A0FD-DF2342E7904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149093" y="5107308"/>
            <a:ext cx="4114799" cy="245276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marL="0" algn="l" defTabSz="914400" rtl="0" eaLnBrk="1" latinLnBrk="0" hangingPunct="1">
              <a:defRPr lang="en-US" sz="1400" b="1" kern="120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11" name="Text Placeholder 16">
            <a:extLst>
              <a:ext uri="{FF2B5EF4-FFF2-40B4-BE49-F238E27FC236}">
                <a16:creationId xmlns:a16="http://schemas.microsoft.com/office/drawing/2014/main" id="{B2BDB7F4-6E1D-4904-AD31-0A33E91A2E6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1149093" y="5352584"/>
            <a:ext cx="4114799" cy="959315"/>
          </a:xfrm>
        </p:spPr>
        <p:txBody>
          <a:bodyPr/>
          <a:lstStyle>
            <a:lvl1pPr marL="0" indent="0" algn="l" defTabSz="914400" rtl="0" eaLnBrk="1" latinLnBrk="0" hangingPunct="1">
              <a:spcAft>
                <a:spcPts val="0"/>
              </a:spcAft>
              <a:buNone/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Presenter 14p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B818ECE-32D7-4F71-A6CA-1144DA38ED6C}"/>
              </a:ext>
            </a:extLst>
          </p:cNvPr>
          <p:cNvSpPr txBox="1"/>
          <p:nvPr userDrawn="1"/>
        </p:nvSpPr>
        <p:spPr>
          <a:xfrm>
            <a:off x="0" y="-257908"/>
            <a:ext cx="6096000" cy="25790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Go to Brand Space for more cover options</a:t>
            </a:r>
            <a:endParaRPr kumimoji="0" lang="en-US" sz="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grpSp>
        <p:nvGrpSpPr>
          <p:cNvPr id="8" name="Logo_BL" descr="Accenture logo in black and purple">
            <a:extLst>
              <a:ext uri="{FF2B5EF4-FFF2-40B4-BE49-F238E27FC236}">
                <a16:creationId xmlns:a16="http://schemas.microsoft.com/office/drawing/2014/main" id="{35D3F8C8-B2E5-431B-9639-9F05530860EC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9926898" y="381000"/>
            <a:ext cx="1883664" cy="496357"/>
            <a:chOff x="2387" y="1701"/>
            <a:chExt cx="4535" cy="1195"/>
          </a:xfrm>
        </p:grpSpPr>
        <p:sp>
          <p:nvSpPr>
            <p:cNvPr id="10" name="Freeform 5">
              <a:extLst>
                <a:ext uri="{FF2B5EF4-FFF2-40B4-BE49-F238E27FC236}">
                  <a16:creationId xmlns:a16="http://schemas.microsoft.com/office/drawing/2014/main" id="{9AD7BAC9-11D9-4846-95CD-5C2B82714750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030" y="1701"/>
              <a:ext cx="447" cy="473"/>
            </a:xfrm>
            <a:custGeom>
              <a:avLst/>
              <a:gdLst>
                <a:gd name="T0" fmla="*/ 0 w 931"/>
                <a:gd name="T1" fmla="*/ 696 h 985"/>
                <a:gd name="T2" fmla="*/ 544 w 931"/>
                <a:gd name="T3" fmla="*/ 494 h 985"/>
                <a:gd name="T4" fmla="*/ 0 w 931"/>
                <a:gd name="T5" fmla="*/ 281 h 985"/>
                <a:gd name="T6" fmla="*/ 0 w 931"/>
                <a:gd name="T7" fmla="*/ 0 h 985"/>
                <a:gd name="T8" fmla="*/ 931 w 931"/>
                <a:gd name="T9" fmla="*/ 375 h 985"/>
                <a:gd name="T10" fmla="*/ 931 w 931"/>
                <a:gd name="T11" fmla="*/ 608 h 985"/>
                <a:gd name="T12" fmla="*/ 0 w 931"/>
                <a:gd name="T13" fmla="*/ 985 h 985"/>
                <a:gd name="T14" fmla="*/ 0 w 931"/>
                <a:gd name="T15" fmla="*/ 696 h 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1" h="985">
                  <a:moveTo>
                    <a:pt x="0" y="696"/>
                  </a:moveTo>
                  <a:lnTo>
                    <a:pt x="544" y="494"/>
                  </a:lnTo>
                  <a:lnTo>
                    <a:pt x="0" y="281"/>
                  </a:lnTo>
                  <a:lnTo>
                    <a:pt x="0" y="0"/>
                  </a:lnTo>
                  <a:lnTo>
                    <a:pt x="931" y="375"/>
                  </a:lnTo>
                  <a:lnTo>
                    <a:pt x="931" y="608"/>
                  </a:lnTo>
                  <a:lnTo>
                    <a:pt x="0" y="985"/>
                  </a:lnTo>
                  <a:lnTo>
                    <a:pt x="0" y="696"/>
                  </a:lnTo>
                  <a:close/>
                </a:path>
              </a:pathLst>
            </a:custGeom>
            <a:solidFill>
              <a:srgbClr val="A1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id="{1CAEDE4E-DAF3-4FBC-BAEB-E0C26C20EB9D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2387" y="2204"/>
              <a:ext cx="4535" cy="692"/>
            </a:xfrm>
            <a:custGeom>
              <a:avLst/>
              <a:gdLst>
                <a:gd name="T0" fmla="*/ 8952 w 9448"/>
                <a:gd name="T1" fmla="*/ 519 h 1442"/>
                <a:gd name="T2" fmla="*/ 8431 w 9448"/>
                <a:gd name="T3" fmla="*/ 892 h 1442"/>
                <a:gd name="T4" fmla="*/ 9448 w 9448"/>
                <a:gd name="T5" fmla="*/ 819 h 1442"/>
                <a:gd name="T6" fmla="*/ 8967 w 9448"/>
                <a:gd name="T7" fmla="*/ 1221 h 1442"/>
                <a:gd name="T8" fmla="*/ 8961 w 9448"/>
                <a:gd name="T9" fmla="*/ 1442 h 1442"/>
                <a:gd name="T10" fmla="*/ 8008 w 9448"/>
                <a:gd name="T11" fmla="*/ 529 h 1442"/>
                <a:gd name="T12" fmla="*/ 8008 w 9448"/>
                <a:gd name="T13" fmla="*/ 859 h 1442"/>
                <a:gd name="T14" fmla="*/ 7704 w 9448"/>
                <a:gd name="T15" fmla="*/ 329 h 1442"/>
                <a:gd name="T16" fmla="*/ 7178 w 9448"/>
                <a:gd name="T17" fmla="*/ 1259 h 1442"/>
                <a:gd name="T18" fmla="*/ 6522 w 9448"/>
                <a:gd name="T19" fmla="*/ 329 h 1442"/>
                <a:gd name="T20" fmla="*/ 6987 w 9448"/>
                <a:gd name="T21" fmla="*/ 1205 h 1442"/>
                <a:gd name="T22" fmla="*/ 7483 w 9448"/>
                <a:gd name="T23" fmla="*/ 329 h 1442"/>
                <a:gd name="T24" fmla="*/ 6128 w 9448"/>
                <a:gd name="T25" fmla="*/ 329 h 1442"/>
                <a:gd name="T26" fmla="*/ 6128 w 9448"/>
                <a:gd name="T27" fmla="*/ 556 h 1442"/>
                <a:gd name="T28" fmla="*/ 6343 w 9448"/>
                <a:gd name="T29" fmla="*/ 1174 h 1442"/>
                <a:gd name="T30" fmla="*/ 5822 w 9448"/>
                <a:gd name="T31" fmla="*/ 1105 h 1442"/>
                <a:gd name="T32" fmla="*/ 5694 w 9448"/>
                <a:gd name="T33" fmla="*/ 329 h 1442"/>
                <a:gd name="T34" fmla="*/ 6128 w 9448"/>
                <a:gd name="T35" fmla="*/ 0 h 1442"/>
                <a:gd name="T36" fmla="*/ 4900 w 9448"/>
                <a:gd name="T37" fmla="*/ 492 h 1442"/>
                <a:gd name="T38" fmla="*/ 5559 w 9448"/>
                <a:gd name="T39" fmla="*/ 1419 h 1442"/>
                <a:gd name="T40" fmla="*/ 5092 w 9448"/>
                <a:gd name="T41" fmla="*/ 552 h 1442"/>
                <a:gd name="T42" fmla="*/ 4596 w 9448"/>
                <a:gd name="T43" fmla="*/ 1419 h 1442"/>
                <a:gd name="T44" fmla="*/ 4112 w 9448"/>
                <a:gd name="T45" fmla="*/ 748 h 1442"/>
                <a:gd name="T46" fmla="*/ 3921 w 9448"/>
                <a:gd name="T47" fmla="*/ 1442 h 1442"/>
                <a:gd name="T48" fmla="*/ 3910 w 9448"/>
                <a:gd name="T49" fmla="*/ 306 h 1442"/>
                <a:gd name="T50" fmla="*/ 3700 w 9448"/>
                <a:gd name="T51" fmla="*/ 950 h 1442"/>
                <a:gd name="T52" fmla="*/ 4408 w 9448"/>
                <a:gd name="T53" fmla="*/ 1080 h 1442"/>
                <a:gd name="T54" fmla="*/ 2257 w 9448"/>
                <a:gd name="T55" fmla="*/ 886 h 1442"/>
                <a:gd name="T56" fmla="*/ 3258 w 9448"/>
                <a:gd name="T57" fmla="*/ 717 h 1442"/>
                <a:gd name="T58" fmla="*/ 2568 w 9448"/>
                <a:gd name="T59" fmla="*/ 859 h 1442"/>
                <a:gd name="T60" fmla="*/ 2987 w 9448"/>
                <a:gd name="T61" fmla="*/ 1017 h 1442"/>
                <a:gd name="T62" fmla="*/ 1644 w 9448"/>
                <a:gd name="T63" fmla="*/ 1442 h 1442"/>
                <a:gd name="T64" fmla="*/ 1646 w 9448"/>
                <a:gd name="T65" fmla="*/ 306 h 1442"/>
                <a:gd name="T66" fmla="*/ 1653 w 9448"/>
                <a:gd name="T67" fmla="*/ 542 h 1442"/>
                <a:gd name="T68" fmla="*/ 1655 w 9448"/>
                <a:gd name="T69" fmla="*/ 1213 h 1442"/>
                <a:gd name="T70" fmla="*/ 1644 w 9448"/>
                <a:gd name="T71" fmla="*/ 1442 h 1442"/>
                <a:gd name="T72" fmla="*/ 529 w 9448"/>
                <a:gd name="T73" fmla="*/ 953 h 1442"/>
                <a:gd name="T74" fmla="*/ 450 w 9448"/>
                <a:gd name="T75" fmla="*/ 1230 h 1442"/>
                <a:gd name="T76" fmla="*/ 0 w 9448"/>
                <a:gd name="T77" fmla="*/ 1121 h 1442"/>
                <a:gd name="T78" fmla="*/ 650 w 9448"/>
                <a:gd name="T79" fmla="*/ 752 h 1442"/>
                <a:gd name="T80" fmla="*/ 325 w 9448"/>
                <a:gd name="T81" fmla="*/ 667 h 1442"/>
                <a:gd name="T82" fmla="*/ 954 w 9448"/>
                <a:gd name="T83" fmla="*/ 690 h 1442"/>
                <a:gd name="T84" fmla="*/ 656 w 9448"/>
                <a:gd name="T85" fmla="*/ 1294 h 1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448" h="1442">
                  <a:moveTo>
                    <a:pt x="8744" y="748"/>
                  </a:moveTo>
                  <a:lnTo>
                    <a:pt x="9152" y="748"/>
                  </a:lnTo>
                  <a:cubicBezTo>
                    <a:pt x="9146" y="588"/>
                    <a:pt x="9073" y="519"/>
                    <a:pt x="8952" y="519"/>
                  </a:cubicBezTo>
                  <a:cubicBezTo>
                    <a:pt x="8857" y="519"/>
                    <a:pt x="8769" y="571"/>
                    <a:pt x="8744" y="748"/>
                  </a:cubicBezTo>
                  <a:close/>
                  <a:moveTo>
                    <a:pt x="8961" y="1442"/>
                  </a:moveTo>
                  <a:cubicBezTo>
                    <a:pt x="8646" y="1442"/>
                    <a:pt x="8431" y="1255"/>
                    <a:pt x="8431" y="892"/>
                  </a:cubicBezTo>
                  <a:lnTo>
                    <a:pt x="8431" y="871"/>
                  </a:lnTo>
                  <a:cubicBezTo>
                    <a:pt x="8431" y="507"/>
                    <a:pt x="8659" y="306"/>
                    <a:pt x="8950" y="306"/>
                  </a:cubicBezTo>
                  <a:cubicBezTo>
                    <a:pt x="9221" y="306"/>
                    <a:pt x="9448" y="459"/>
                    <a:pt x="9448" y="819"/>
                  </a:cubicBezTo>
                  <a:lnTo>
                    <a:pt x="9448" y="950"/>
                  </a:lnTo>
                  <a:lnTo>
                    <a:pt x="8740" y="950"/>
                  </a:lnTo>
                  <a:cubicBezTo>
                    <a:pt x="8752" y="1146"/>
                    <a:pt x="8836" y="1221"/>
                    <a:pt x="8967" y="1221"/>
                  </a:cubicBezTo>
                  <a:cubicBezTo>
                    <a:pt x="9084" y="1221"/>
                    <a:pt x="9146" y="1159"/>
                    <a:pt x="9167" y="1080"/>
                  </a:cubicBezTo>
                  <a:lnTo>
                    <a:pt x="9448" y="1080"/>
                  </a:lnTo>
                  <a:cubicBezTo>
                    <a:pt x="9415" y="1286"/>
                    <a:pt x="9246" y="1442"/>
                    <a:pt x="8961" y="1442"/>
                  </a:cubicBezTo>
                  <a:close/>
                  <a:moveTo>
                    <a:pt x="7704" y="329"/>
                  </a:moveTo>
                  <a:lnTo>
                    <a:pt x="8008" y="329"/>
                  </a:lnTo>
                  <a:lnTo>
                    <a:pt x="8008" y="529"/>
                  </a:lnTo>
                  <a:cubicBezTo>
                    <a:pt x="8073" y="383"/>
                    <a:pt x="8175" y="315"/>
                    <a:pt x="8335" y="315"/>
                  </a:cubicBezTo>
                  <a:lnTo>
                    <a:pt x="8335" y="615"/>
                  </a:lnTo>
                  <a:cubicBezTo>
                    <a:pt x="8129" y="615"/>
                    <a:pt x="8008" y="677"/>
                    <a:pt x="8008" y="859"/>
                  </a:cubicBezTo>
                  <a:lnTo>
                    <a:pt x="8008" y="1419"/>
                  </a:lnTo>
                  <a:lnTo>
                    <a:pt x="7704" y="1419"/>
                  </a:lnTo>
                  <a:lnTo>
                    <a:pt x="7704" y="329"/>
                  </a:lnTo>
                  <a:close/>
                  <a:moveTo>
                    <a:pt x="7483" y="1419"/>
                  </a:moveTo>
                  <a:lnTo>
                    <a:pt x="7178" y="1419"/>
                  </a:lnTo>
                  <a:lnTo>
                    <a:pt x="7178" y="1259"/>
                  </a:lnTo>
                  <a:cubicBezTo>
                    <a:pt x="7126" y="1363"/>
                    <a:pt x="7024" y="1442"/>
                    <a:pt x="6862" y="1442"/>
                  </a:cubicBezTo>
                  <a:cubicBezTo>
                    <a:pt x="6666" y="1442"/>
                    <a:pt x="6522" y="1323"/>
                    <a:pt x="6522" y="1067"/>
                  </a:cubicBezTo>
                  <a:lnTo>
                    <a:pt x="6522" y="329"/>
                  </a:lnTo>
                  <a:lnTo>
                    <a:pt x="6828" y="329"/>
                  </a:lnTo>
                  <a:lnTo>
                    <a:pt x="6828" y="1021"/>
                  </a:lnTo>
                  <a:cubicBezTo>
                    <a:pt x="6828" y="1146"/>
                    <a:pt x="6878" y="1205"/>
                    <a:pt x="6987" y="1205"/>
                  </a:cubicBezTo>
                  <a:cubicBezTo>
                    <a:pt x="7093" y="1205"/>
                    <a:pt x="7178" y="1138"/>
                    <a:pt x="7178" y="1003"/>
                  </a:cubicBezTo>
                  <a:lnTo>
                    <a:pt x="7178" y="329"/>
                  </a:lnTo>
                  <a:lnTo>
                    <a:pt x="7483" y="329"/>
                  </a:lnTo>
                  <a:lnTo>
                    <a:pt x="7483" y="1419"/>
                  </a:lnTo>
                  <a:close/>
                  <a:moveTo>
                    <a:pt x="6128" y="0"/>
                  </a:moveTo>
                  <a:lnTo>
                    <a:pt x="6128" y="329"/>
                  </a:lnTo>
                  <a:lnTo>
                    <a:pt x="6336" y="329"/>
                  </a:lnTo>
                  <a:lnTo>
                    <a:pt x="6336" y="556"/>
                  </a:lnTo>
                  <a:lnTo>
                    <a:pt x="6128" y="556"/>
                  </a:lnTo>
                  <a:lnTo>
                    <a:pt x="6128" y="1073"/>
                  </a:lnTo>
                  <a:cubicBezTo>
                    <a:pt x="6128" y="1155"/>
                    <a:pt x="6165" y="1192"/>
                    <a:pt x="6236" y="1192"/>
                  </a:cubicBezTo>
                  <a:cubicBezTo>
                    <a:pt x="6280" y="1192"/>
                    <a:pt x="6313" y="1186"/>
                    <a:pt x="6343" y="1174"/>
                  </a:cubicBezTo>
                  <a:lnTo>
                    <a:pt x="6343" y="1411"/>
                  </a:lnTo>
                  <a:cubicBezTo>
                    <a:pt x="6307" y="1422"/>
                    <a:pt x="6247" y="1434"/>
                    <a:pt x="6172" y="1434"/>
                  </a:cubicBezTo>
                  <a:cubicBezTo>
                    <a:pt x="5934" y="1434"/>
                    <a:pt x="5822" y="1326"/>
                    <a:pt x="5822" y="1105"/>
                  </a:cubicBezTo>
                  <a:lnTo>
                    <a:pt x="5822" y="556"/>
                  </a:lnTo>
                  <a:lnTo>
                    <a:pt x="5694" y="556"/>
                  </a:lnTo>
                  <a:lnTo>
                    <a:pt x="5694" y="329"/>
                  </a:lnTo>
                  <a:lnTo>
                    <a:pt x="5822" y="329"/>
                  </a:lnTo>
                  <a:lnTo>
                    <a:pt x="5822" y="125"/>
                  </a:lnTo>
                  <a:lnTo>
                    <a:pt x="6128" y="0"/>
                  </a:lnTo>
                  <a:close/>
                  <a:moveTo>
                    <a:pt x="4596" y="329"/>
                  </a:moveTo>
                  <a:lnTo>
                    <a:pt x="4900" y="329"/>
                  </a:lnTo>
                  <a:lnTo>
                    <a:pt x="4900" y="492"/>
                  </a:lnTo>
                  <a:cubicBezTo>
                    <a:pt x="4954" y="390"/>
                    <a:pt x="5063" y="306"/>
                    <a:pt x="5230" y="306"/>
                  </a:cubicBezTo>
                  <a:cubicBezTo>
                    <a:pt x="5428" y="306"/>
                    <a:pt x="5559" y="425"/>
                    <a:pt x="5559" y="690"/>
                  </a:cubicBezTo>
                  <a:lnTo>
                    <a:pt x="5559" y="1419"/>
                  </a:lnTo>
                  <a:lnTo>
                    <a:pt x="5255" y="1419"/>
                  </a:lnTo>
                  <a:lnTo>
                    <a:pt x="5255" y="736"/>
                  </a:lnTo>
                  <a:cubicBezTo>
                    <a:pt x="5255" y="609"/>
                    <a:pt x="5202" y="552"/>
                    <a:pt x="5092" y="552"/>
                  </a:cubicBezTo>
                  <a:cubicBezTo>
                    <a:pt x="4986" y="552"/>
                    <a:pt x="4900" y="617"/>
                    <a:pt x="4900" y="755"/>
                  </a:cubicBezTo>
                  <a:lnTo>
                    <a:pt x="4900" y="1419"/>
                  </a:lnTo>
                  <a:lnTo>
                    <a:pt x="4596" y="1419"/>
                  </a:lnTo>
                  <a:lnTo>
                    <a:pt x="4596" y="329"/>
                  </a:lnTo>
                  <a:close/>
                  <a:moveTo>
                    <a:pt x="3704" y="748"/>
                  </a:moveTo>
                  <a:lnTo>
                    <a:pt x="4112" y="748"/>
                  </a:lnTo>
                  <a:cubicBezTo>
                    <a:pt x="4106" y="588"/>
                    <a:pt x="4033" y="519"/>
                    <a:pt x="3912" y="519"/>
                  </a:cubicBezTo>
                  <a:cubicBezTo>
                    <a:pt x="3816" y="519"/>
                    <a:pt x="3729" y="571"/>
                    <a:pt x="3704" y="748"/>
                  </a:cubicBezTo>
                  <a:close/>
                  <a:moveTo>
                    <a:pt x="3921" y="1442"/>
                  </a:moveTo>
                  <a:cubicBezTo>
                    <a:pt x="3606" y="1442"/>
                    <a:pt x="3391" y="1255"/>
                    <a:pt x="3391" y="892"/>
                  </a:cubicBezTo>
                  <a:lnTo>
                    <a:pt x="3391" y="871"/>
                  </a:lnTo>
                  <a:cubicBezTo>
                    <a:pt x="3391" y="507"/>
                    <a:pt x="3618" y="306"/>
                    <a:pt x="3910" y="306"/>
                  </a:cubicBezTo>
                  <a:cubicBezTo>
                    <a:pt x="4181" y="306"/>
                    <a:pt x="4408" y="459"/>
                    <a:pt x="4408" y="819"/>
                  </a:cubicBezTo>
                  <a:lnTo>
                    <a:pt x="4408" y="950"/>
                  </a:lnTo>
                  <a:lnTo>
                    <a:pt x="3700" y="950"/>
                  </a:lnTo>
                  <a:cubicBezTo>
                    <a:pt x="3712" y="1146"/>
                    <a:pt x="3795" y="1221"/>
                    <a:pt x="3927" y="1221"/>
                  </a:cubicBezTo>
                  <a:cubicBezTo>
                    <a:pt x="4043" y="1221"/>
                    <a:pt x="4106" y="1159"/>
                    <a:pt x="4127" y="1080"/>
                  </a:cubicBezTo>
                  <a:lnTo>
                    <a:pt x="4408" y="1080"/>
                  </a:lnTo>
                  <a:cubicBezTo>
                    <a:pt x="4375" y="1286"/>
                    <a:pt x="4206" y="1442"/>
                    <a:pt x="3921" y="1442"/>
                  </a:cubicBezTo>
                  <a:close/>
                  <a:moveTo>
                    <a:pt x="2778" y="1442"/>
                  </a:moveTo>
                  <a:cubicBezTo>
                    <a:pt x="2476" y="1442"/>
                    <a:pt x="2257" y="1255"/>
                    <a:pt x="2257" y="886"/>
                  </a:cubicBezTo>
                  <a:lnTo>
                    <a:pt x="2257" y="871"/>
                  </a:lnTo>
                  <a:cubicBezTo>
                    <a:pt x="2257" y="502"/>
                    <a:pt x="2491" y="306"/>
                    <a:pt x="2780" y="306"/>
                  </a:cubicBezTo>
                  <a:cubicBezTo>
                    <a:pt x="3028" y="306"/>
                    <a:pt x="3233" y="432"/>
                    <a:pt x="3258" y="717"/>
                  </a:cubicBezTo>
                  <a:lnTo>
                    <a:pt x="2966" y="717"/>
                  </a:lnTo>
                  <a:cubicBezTo>
                    <a:pt x="2947" y="611"/>
                    <a:pt x="2893" y="542"/>
                    <a:pt x="2787" y="542"/>
                  </a:cubicBezTo>
                  <a:cubicBezTo>
                    <a:pt x="2657" y="542"/>
                    <a:pt x="2568" y="644"/>
                    <a:pt x="2568" y="859"/>
                  </a:cubicBezTo>
                  <a:lnTo>
                    <a:pt x="2568" y="892"/>
                  </a:lnTo>
                  <a:cubicBezTo>
                    <a:pt x="2568" y="1113"/>
                    <a:pt x="2647" y="1213"/>
                    <a:pt x="2789" y="1213"/>
                  </a:cubicBezTo>
                  <a:cubicBezTo>
                    <a:pt x="2893" y="1213"/>
                    <a:pt x="2970" y="1136"/>
                    <a:pt x="2987" y="1017"/>
                  </a:cubicBezTo>
                  <a:lnTo>
                    <a:pt x="3264" y="1017"/>
                  </a:lnTo>
                  <a:cubicBezTo>
                    <a:pt x="3243" y="1265"/>
                    <a:pt x="3074" y="1442"/>
                    <a:pt x="2778" y="1442"/>
                  </a:cubicBezTo>
                  <a:close/>
                  <a:moveTo>
                    <a:pt x="1644" y="1442"/>
                  </a:moveTo>
                  <a:cubicBezTo>
                    <a:pt x="1342" y="1442"/>
                    <a:pt x="1123" y="1255"/>
                    <a:pt x="1123" y="886"/>
                  </a:cubicBezTo>
                  <a:lnTo>
                    <a:pt x="1123" y="871"/>
                  </a:lnTo>
                  <a:cubicBezTo>
                    <a:pt x="1123" y="502"/>
                    <a:pt x="1357" y="306"/>
                    <a:pt x="1646" y="306"/>
                  </a:cubicBezTo>
                  <a:cubicBezTo>
                    <a:pt x="1894" y="306"/>
                    <a:pt x="2099" y="432"/>
                    <a:pt x="2124" y="717"/>
                  </a:cubicBezTo>
                  <a:lnTo>
                    <a:pt x="1832" y="717"/>
                  </a:lnTo>
                  <a:cubicBezTo>
                    <a:pt x="1813" y="611"/>
                    <a:pt x="1759" y="542"/>
                    <a:pt x="1653" y="542"/>
                  </a:cubicBezTo>
                  <a:cubicBezTo>
                    <a:pt x="1523" y="542"/>
                    <a:pt x="1434" y="644"/>
                    <a:pt x="1434" y="859"/>
                  </a:cubicBezTo>
                  <a:lnTo>
                    <a:pt x="1434" y="892"/>
                  </a:lnTo>
                  <a:cubicBezTo>
                    <a:pt x="1434" y="1113"/>
                    <a:pt x="1513" y="1213"/>
                    <a:pt x="1655" y="1213"/>
                  </a:cubicBezTo>
                  <a:cubicBezTo>
                    <a:pt x="1759" y="1213"/>
                    <a:pt x="1836" y="1136"/>
                    <a:pt x="1853" y="1017"/>
                  </a:cubicBezTo>
                  <a:lnTo>
                    <a:pt x="2130" y="1017"/>
                  </a:lnTo>
                  <a:cubicBezTo>
                    <a:pt x="2109" y="1265"/>
                    <a:pt x="1940" y="1442"/>
                    <a:pt x="1644" y="1442"/>
                  </a:cubicBezTo>
                  <a:close/>
                  <a:moveTo>
                    <a:pt x="650" y="1057"/>
                  </a:moveTo>
                  <a:lnTo>
                    <a:pt x="650" y="953"/>
                  </a:lnTo>
                  <a:lnTo>
                    <a:pt x="529" y="953"/>
                  </a:lnTo>
                  <a:cubicBezTo>
                    <a:pt x="379" y="953"/>
                    <a:pt x="302" y="994"/>
                    <a:pt x="302" y="1092"/>
                  </a:cubicBezTo>
                  <a:lnTo>
                    <a:pt x="302" y="1103"/>
                  </a:lnTo>
                  <a:cubicBezTo>
                    <a:pt x="302" y="1178"/>
                    <a:pt x="348" y="1230"/>
                    <a:pt x="450" y="1230"/>
                  </a:cubicBezTo>
                  <a:cubicBezTo>
                    <a:pt x="554" y="1230"/>
                    <a:pt x="650" y="1171"/>
                    <a:pt x="650" y="1057"/>
                  </a:cubicBezTo>
                  <a:close/>
                  <a:moveTo>
                    <a:pt x="358" y="1442"/>
                  </a:moveTo>
                  <a:cubicBezTo>
                    <a:pt x="162" y="1442"/>
                    <a:pt x="0" y="1342"/>
                    <a:pt x="0" y="1121"/>
                  </a:cubicBezTo>
                  <a:lnTo>
                    <a:pt x="0" y="1109"/>
                  </a:lnTo>
                  <a:cubicBezTo>
                    <a:pt x="0" y="840"/>
                    <a:pt x="233" y="752"/>
                    <a:pt x="514" y="752"/>
                  </a:cubicBezTo>
                  <a:lnTo>
                    <a:pt x="650" y="752"/>
                  </a:lnTo>
                  <a:lnTo>
                    <a:pt x="650" y="700"/>
                  </a:lnTo>
                  <a:cubicBezTo>
                    <a:pt x="650" y="592"/>
                    <a:pt x="602" y="525"/>
                    <a:pt x="489" y="525"/>
                  </a:cubicBezTo>
                  <a:cubicBezTo>
                    <a:pt x="387" y="525"/>
                    <a:pt x="333" y="584"/>
                    <a:pt x="325" y="667"/>
                  </a:cubicBezTo>
                  <a:lnTo>
                    <a:pt x="33" y="667"/>
                  </a:lnTo>
                  <a:cubicBezTo>
                    <a:pt x="54" y="425"/>
                    <a:pt x="246" y="306"/>
                    <a:pt x="504" y="306"/>
                  </a:cubicBezTo>
                  <a:cubicBezTo>
                    <a:pt x="767" y="306"/>
                    <a:pt x="954" y="419"/>
                    <a:pt x="954" y="690"/>
                  </a:cubicBezTo>
                  <a:lnTo>
                    <a:pt x="954" y="1419"/>
                  </a:lnTo>
                  <a:lnTo>
                    <a:pt x="656" y="1419"/>
                  </a:lnTo>
                  <a:lnTo>
                    <a:pt x="656" y="1294"/>
                  </a:lnTo>
                  <a:cubicBezTo>
                    <a:pt x="604" y="1374"/>
                    <a:pt x="504" y="1442"/>
                    <a:pt x="358" y="1442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9" name="Acc_Tech_Logo_WH" descr="Accenture Technology wordmark in black">
            <a:extLst>
              <a:ext uri="{FF2B5EF4-FFF2-40B4-BE49-F238E27FC236}">
                <a16:creationId xmlns:a16="http://schemas.microsoft.com/office/drawing/2014/main" id="{C6585ED9-32B3-49DC-BF0B-CD6F5EFC2937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8802186" y="6096691"/>
            <a:ext cx="3008376" cy="276189"/>
          </a:xfrm>
          <a:custGeom>
            <a:avLst/>
            <a:gdLst>
              <a:gd name="T0" fmla="*/ 4127 w 4219"/>
              <a:gd name="T1" fmla="*/ 250 h 386"/>
              <a:gd name="T2" fmla="*/ 4070 w 4219"/>
              <a:gd name="T3" fmla="*/ 382 h 386"/>
              <a:gd name="T4" fmla="*/ 3885 w 4219"/>
              <a:gd name="T5" fmla="*/ 124 h 386"/>
              <a:gd name="T6" fmla="*/ 3952 w 4219"/>
              <a:gd name="T7" fmla="*/ 201 h 386"/>
              <a:gd name="T8" fmla="*/ 3950 w 4219"/>
              <a:gd name="T9" fmla="*/ 293 h 386"/>
              <a:gd name="T10" fmla="*/ 3784 w 4219"/>
              <a:gd name="T11" fmla="*/ 200 h 386"/>
              <a:gd name="T12" fmla="*/ 3984 w 4219"/>
              <a:gd name="T13" fmla="*/ 100 h 386"/>
              <a:gd name="T14" fmla="*/ 3714 w 4219"/>
              <a:gd name="T15" fmla="*/ 206 h 386"/>
              <a:gd name="T16" fmla="*/ 3577 w 4219"/>
              <a:gd name="T17" fmla="*/ 206 h 386"/>
              <a:gd name="T18" fmla="*/ 3543 w 4219"/>
              <a:gd name="T19" fmla="*/ 203 h 386"/>
              <a:gd name="T20" fmla="*/ 3645 w 4219"/>
              <a:gd name="T21" fmla="*/ 313 h 386"/>
              <a:gd name="T22" fmla="*/ 3490 w 4219"/>
              <a:gd name="T23" fmla="*/ 309 h 386"/>
              <a:gd name="T24" fmla="*/ 3370 w 4219"/>
              <a:gd name="T25" fmla="*/ 204 h 386"/>
              <a:gd name="T26" fmla="*/ 3302 w 4219"/>
              <a:gd name="T27" fmla="*/ 285 h 386"/>
              <a:gd name="T28" fmla="*/ 3302 w 4219"/>
              <a:gd name="T29" fmla="*/ 96 h 386"/>
              <a:gd name="T30" fmla="*/ 3199 w 4219"/>
              <a:gd name="T31" fmla="*/ 206 h 386"/>
              <a:gd name="T32" fmla="*/ 3076 w 4219"/>
              <a:gd name="T33" fmla="*/ 96 h 386"/>
              <a:gd name="T34" fmla="*/ 3116 w 4219"/>
              <a:gd name="T35" fmla="*/ 178 h 386"/>
              <a:gd name="T36" fmla="*/ 2975 w 4219"/>
              <a:gd name="T37" fmla="*/ 309 h 386"/>
              <a:gd name="T38" fmla="*/ 2769 w 4219"/>
              <a:gd name="T39" fmla="*/ 133 h 386"/>
              <a:gd name="T40" fmla="*/ 2877 w 4219"/>
              <a:gd name="T41" fmla="*/ 309 h 386"/>
              <a:gd name="T42" fmla="*/ 2769 w 4219"/>
              <a:gd name="T43" fmla="*/ 309 h 386"/>
              <a:gd name="T44" fmla="*/ 2492 w 4219"/>
              <a:gd name="T45" fmla="*/ 204 h 386"/>
              <a:gd name="T46" fmla="*/ 2594 w 4219"/>
              <a:gd name="T47" fmla="*/ 124 h 386"/>
              <a:gd name="T48" fmla="*/ 2655 w 4219"/>
              <a:gd name="T49" fmla="*/ 234 h 386"/>
              <a:gd name="T50" fmla="*/ 2423 w 4219"/>
              <a:gd name="T51" fmla="*/ 184 h 386"/>
              <a:gd name="T52" fmla="*/ 2265 w 4219"/>
              <a:gd name="T53" fmla="*/ 207 h 386"/>
              <a:gd name="T54" fmla="*/ 2457 w 4219"/>
              <a:gd name="T55" fmla="*/ 211 h 386"/>
              <a:gd name="T56" fmla="*/ 2456 w 4219"/>
              <a:gd name="T57" fmla="*/ 249 h 386"/>
              <a:gd name="T58" fmla="*/ 2064 w 4219"/>
              <a:gd name="T59" fmla="*/ 52 h 386"/>
              <a:gd name="T60" fmla="*/ 2182 w 4219"/>
              <a:gd name="T61" fmla="*/ 52 h 386"/>
              <a:gd name="T62" fmla="*/ 1938 w 4219"/>
              <a:gd name="T63" fmla="*/ 182 h 386"/>
              <a:gd name="T64" fmla="*/ 1785 w 4219"/>
              <a:gd name="T65" fmla="*/ 207 h 386"/>
              <a:gd name="T66" fmla="*/ 1994 w 4219"/>
              <a:gd name="T67" fmla="*/ 218 h 386"/>
              <a:gd name="T68" fmla="*/ 1994 w 4219"/>
              <a:gd name="T69" fmla="*/ 243 h 386"/>
              <a:gd name="T70" fmla="*/ 1696 w 4219"/>
              <a:gd name="T71" fmla="*/ 100 h 386"/>
              <a:gd name="T72" fmla="*/ 1696 w 4219"/>
              <a:gd name="T73" fmla="*/ 204 h 386"/>
              <a:gd name="T74" fmla="*/ 1392 w 4219"/>
              <a:gd name="T75" fmla="*/ 235 h 386"/>
              <a:gd name="T76" fmla="*/ 1486 w 4219"/>
              <a:gd name="T77" fmla="*/ 269 h 386"/>
              <a:gd name="T78" fmla="*/ 1587 w 4219"/>
              <a:gd name="T79" fmla="*/ 309 h 386"/>
              <a:gd name="T80" fmla="*/ 1392 w 4219"/>
              <a:gd name="T81" fmla="*/ 235 h 386"/>
              <a:gd name="T82" fmla="*/ 1224 w 4219"/>
              <a:gd name="T83" fmla="*/ 100 h 386"/>
              <a:gd name="T84" fmla="*/ 1309 w 4219"/>
              <a:gd name="T85" fmla="*/ 100 h 386"/>
              <a:gd name="T86" fmla="*/ 1309 w 4219"/>
              <a:gd name="T87" fmla="*/ 242 h 386"/>
              <a:gd name="T88" fmla="*/ 1319 w 4219"/>
              <a:gd name="T89" fmla="*/ 313 h 386"/>
              <a:gd name="T90" fmla="*/ 1054 w 4219"/>
              <a:gd name="T91" fmla="*/ 133 h 386"/>
              <a:gd name="T92" fmla="*/ 1135 w 4219"/>
              <a:gd name="T93" fmla="*/ 309 h 386"/>
              <a:gd name="T94" fmla="*/ 1054 w 4219"/>
              <a:gd name="T95" fmla="*/ 309 h 386"/>
              <a:gd name="T96" fmla="*/ 856 w 4219"/>
              <a:gd name="T97" fmla="*/ 135 h 386"/>
              <a:gd name="T98" fmla="*/ 749 w 4219"/>
              <a:gd name="T99" fmla="*/ 204 h 386"/>
              <a:gd name="T100" fmla="*/ 808 w 4219"/>
              <a:gd name="T101" fmla="*/ 218 h 386"/>
              <a:gd name="T102" fmla="*/ 858 w 4219"/>
              <a:gd name="T103" fmla="*/ 314 h 386"/>
              <a:gd name="T104" fmla="*/ 626 w 4219"/>
              <a:gd name="T105" fmla="*/ 95 h 386"/>
              <a:gd name="T106" fmla="*/ 577 w 4219"/>
              <a:gd name="T107" fmla="*/ 203 h 386"/>
              <a:gd name="T108" fmla="*/ 725 w 4219"/>
              <a:gd name="T109" fmla="*/ 230 h 386"/>
              <a:gd name="T110" fmla="*/ 286 w 4219"/>
              <a:gd name="T111" fmla="*/ 204 h 386"/>
              <a:gd name="T112" fmla="*/ 396 w 4219"/>
              <a:gd name="T113" fmla="*/ 141 h 386"/>
              <a:gd name="T114" fmla="*/ 442 w 4219"/>
              <a:gd name="T115" fmla="*/ 230 h 386"/>
              <a:gd name="T116" fmla="*/ 94 w 4219"/>
              <a:gd name="T117" fmla="*/ 200 h 386"/>
              <a:gd name="T118" fmla="*/ 94 w 4219"/>
              <a:gd name="T119" fmla="*/ 23 h 386"/>
              <a:gd name="T120" fmla="*/ 184 w 4219"/>
              <a:gd name="T121" fmla="*/ 246 h 386"/>
              <a:gd name="T122" fmla="*/ 94 w 4219"/>
              <a:gd name="T123" fmla="*/ 23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219" h="386">
                <a:moveTo>
                  <a:pt x="4109" y="288"/>
                </a:moveTo>
                <a:lnTo>
                  <a:pt x="4027" y="100"/>
                </a:lnTo>
                <a:lnTo>
                  <a:pt x="4063" y="100"/>
                </a:lnTo>
                <a:lnTo>
                  <a:pt x="4127" y="250"/>
                </a:lnTo>
                <a:lnTo>
                  <a:pt x="4185" y="100"/>
                </a:lnTo>
                <a:lnTo>
                  <a:pt x="4219" y="100"/>
                </a:lnTo>
                <a:lnTo>
                  <a:pt x="4103" y="382"/>
                </a:lnTo>
                <a:lnTo>
                  <a:pt x="4070" y="382"/>
                </a:lnTo>
                <a:lnTo>
                  <a:pt x="4109" y="288"/>
                </a:lnTo>
                <a:close/>
                <a:moveTo>
                  <a:pt x="3952" y="201"/>
                </a:moveTo>
                <a:lnTo>
                  <a:pt x="3952" y="198"/>
                </a:lnTo>
                <a:cubicBezTo>
                  <a:pt x="3952" y="151"/>
                  <a:pt x="3926" y="124"/>
                  <a:pt x="3885" y="124"/>
                </a:cubicBezTo>
                <a:cubicBezTo>
                  <a:pt x="3844" y="124"/>
                  <a:pt x="3819" y="155"/>
                  <a:pt x="3819" y="199"/>
                </a:cubicBezTo>
                <a:lnTo>
                  <a:pt x="3819" y="202"/>
                </a:lnTo>
                <a:cubicBezTo>
                  <a:pt x="3819" y="248"/>
                  <a:pt x="3848" y="275"/>
                  <a:pt x="3883" y="275"/>
                </a:cubicBezTo>
                <a:cubicBezTo>
                  <a:pt x="3922" y="275"/>
                  <a:pt x="3952" y="248"/>
                  <a:pt x="3952" y="201"/>
                </a:cubicBezTo>
                <a:close/>
                <a:moveTo>
                  <a:pt x="3789" y="321"/>
                </a:moveTo>
                <a:lnTo>
                  <a:pt x="3823" y="321"/>
                </a:lnTo>
                <a:cubicBezTo>
                  <a:pt x="3828" y="345"/>
                  <a:pt x="3848" y="358"/>
                  <a:pt x="3883" y="358"/>
                </a:cubicBezTo>
                <a:cubicBezTo>
                  <a:pt x="3924" y="358"/>
                  <a:pt x="3950" y="338"/>
                  <a:pt x="3950" y="293"/>
                </a:cubicBezTo>
                <a:lnTo>
                  <a:pt x="3950" y="263"/>
                </a:lnTo>
                <a:cubicBezTo>
                  <a:pt x="3938" y="283"/>
                  <a:pt x="3910" y="302"/>
                  <a:pt x="3880" y="302"/>
                </a:cubicBezTo>
                <a:cubicBezTo>
                  <a:pt x="3825" y="302"/>
                  <a:pt x="3784" y="261"/>
                  <a:pt x="3784" y="203"/>
                </a:cubicBezTo>
                <a:lnTo>
                  <a:pt x="3784" y="200"/>
                </a:lnTo>
                <a:cubicBezTo>
                  <a:pt x="3784" y="144"/>
                  <a:pt x="3824" y="96"/>
                  <a:pt x="3882" y="96"/>
                </a:cubicBezTo>
                <a:cubicBezTo>
                  <a:pt x="3917" y="96"/>
                  <a:pt x="3938" y="113"/>
                  <a:pt x="3950" y="134"/>
                </a:cubicBezTo>
                <a:lnTo>
                  <a:pt x="3950" y="100"/>
                </a:lnTo>
                <a:lnTo>
                  <a:pt x="3984" y="100"/>
                </a:lnTo>
                <a:lnTo>
                  <a:pt x="3984" y="295"/>
                </a:lnTo>
                <a:cubicBezTo>
                  <a:pt x="3983" y="356"/>
                  <a:pt x="3942" y="386"/>
                  <a:pt x="3884" y="386"/>
                </a:cubicBezTo>
                <a:cubicBezTo>
                  <a:pt x="3822" y="386"/>
                  <a:pt x="3794" y="356"/>
                  <a:pt x="3789" y="321"/>
                </a:cubicBezTo>
                <a:close/>
                <a:moveTo>
                  <a:pt x="3714" y="206"/>
                </a:moveTo>
                <a:lnTo>
                  <a:pt x="3714" y="204"/>
                </a:lnTo>
                <a:cubicBezTo>
                  <a:pt x="3714" y="155"/>
                  <a:pt x="3687" y="124"/>
                  <a:pt x="3646" y="124"/>
                </a:cubicBezTo>
                <a:cubicBezTo>
                  <a:pt x="3604" y="124"/>
                  <a:pt x="3577" y="155"/>
                  <a:pt x="3577" y="203"/>
                </a:cubicBezTo>
                <a:lnTo>
                  <a:pt x="3577" y="206"/>
                </a:lnTo>
                <a:cubicBezTo>
                  <a:pt x="3577" y="254"/>
                  <a:pt x="3603" y="285"/>
                  <a:pt x="3646" y="285"/>
                </a:cubicBezTo>
                <a:cubicBezTo>
                  <a:pt x="3688" y="285"/>
                  <a:pt x="3714" y="254"/>
                  <a:pt x="3714" y="206"/>
                </a:cubicBezTo>
                <a:close/>
                <a:moveTo>
                  <a:pt x="3543" y="206"/>
                </a:moveTo>
                <a:lnTo>
                  <a:pt x="3543" y="203"/>
                </a:lnTo>
                <a:cubicBezTo>
                  <a:pt x="3543" y="140"/>
                  <a:pt x="3586" y="96"/>
                  <a:pt x="3646" y="96"/>
                </a:cubicBezTo>
                <a:cubicBezTo>
                  <a:pt x="3705" y="96"/>
                  <a:pt x="3748" y="140"/>
                  <a:pt x="3748" y="203"/>
                </a:cubicBezTo>
                <a:lnTo>
                  <a:pt x="3748" y="206"/>
                </a:lnTo>
                <a:cubicBezTo>
                  <a:pt x="3748" y="269"/>
                  <a:pt x="3705" y="313"/>
                  <a:pt x="3645" y="313"/>
                </a:cubicBezTo>
                <a:cubicBezTo>
                  <a:pt x="3586" y="313"/>
                  <a:pt x="3543" y="268"/>
                  <a:pt x="3543" y="206"/>
                </a:cubicBezTo>
                <a:close/>
                <a:moveTo>
                  <a:pt x="3457" y="0"/>
                </a:moveTo>
                <a:lnTo>
                  <a:pt x="3490" y="0"/>
                </a:lnTo>
                <a:lnTo>
                  <a:pt x="3490" y="309"/>
                </a:lnTo>
                <a:lnTo>
                  <a:pt x="3457" y="309"/>
                </a:lnTo>
                <a:lnTo>
                  <a:pt x="3457" y="0"/>
                </a:lnTo>
                <a:close/>
                <a:moveTo>
                  <a:pt x="3370" y="206"/>
                </a:moveTo>
                <a:lnTo>
                  <a:pt x="3370" y="204"/>
                </a:lnTo>
                <a:cubicBezTo>
                  <a:pt x="3370" y="155"/>
                  <a:pt x="3343" y="124"/>
                  <a:pt x="3302" y="124"/>
                </a:cubicBezTo>
                <a:cubicBezTo>
                  <a:pt x="3260" y="124"/>
                  <a:pt x="3233" y="155"/>
                  <a:pt x="3233" y="203"/>
                </a:cubicBezTo>
                <a:lnTo>
                  <a:pt x="3233" y="206"/>
                </a:lnTo>
                <a:cubicBezTo>
                  <a:pt x="3233" y="254"/>
                  <a:pt x="3259" y="285"/>
                  <a:pt x="3302" y="285"/>
                </a:cubicBezTo>
                <a:cubicBezTo>
                  <a:pt x="3344" y="285"/>
                  <a:pt x="3370" y="254"/>
                  <a:pt x="3370" y="206"/>
                </a:cubicBezTo>
                <a:close/>
                <a:moveTo>
                  <a:pt x="3199" y="206"/>
                </a:moveTo>
                <a:lnTo>
                  <a:pt x="3199" y="203"/>
                </a:lnTo>
                <a:cubicBezTo>
                  <a:pt x="3199" y="140"/>
                  <a:pt x="3242" y="96"/>
                  <a:pt x="3302" y="96"/>
                </a:cubicBezTo>
                <a:cubicBezTo>
                  <a:pt x="3361" y="96"/>
                  <a:pt x="3404" y="140"/>
                  <a:pt x="3404" y="203"/>
                </a:cubicBezTo>
                <a:lnTo>
                  <a:pt x="3404" y="206"/>
                </a:lnTo>
                <a:cubicBezTo>
                  <a:pt x="3404" y="269"/>
                  <a:pt x="3361" y="313"/>
                  <a:pt x="3301" y="313"/>
                </a:cubicBezTo>
                <a:cubicBezTo>
                  <a:pt x="3242" y="313"/>
                  <a:pt x="3199" y="268"/>
                  <a:pt x="3199" y="206"/>
                </a:cubicBezTo>
                <a:close/>
                <a:moveTo>
                  <a:pt x="2975" y="100"/>
                </a:moveTo>
                <a:lnTo>
                  <a:pt x="3008" y="100"/>
                </a:lnTo>
                <a:lnTo>
                  <a:pt x="3008" y="133"/>
                </a:lnTo>
                <a:cubicBezTo>
                  <a:pt x="3018" y="114"/>
                  <a:pt x="3041" y="96"/>
                  <a:pt x="3076" y="96"/>
                </a:cubicBezTo>
                <a:cubicBezTo>
                  <a:pt x="3119" y="96"/>
                  <a:pt x="3149" y="120"/>
                  <a:pt x="3149" y="181"/>
                </a:cubicBezTo>
                <a:lnTo>
                  <a:pt x="3149" y="309"/>
                </a:lnTo>
                <a:lnTo>
                  <a:pt x="3116" y="309"/>
                </a:lnTo>
                <a:lnTo>
                  <a:pt x="3116" y="178"/>
                </a:lnTo>
                <a:cubicBezTo>
                  <a:pt x="3116" y="142"/>
                  <a:pt x="3100" y="125"/>
                  <a:pt x="3067" y="125"/>
                </a:cubicBezTo>
                <a:cubicBezTo>
                  <a:pt x="3036" y="125"/>
                  <a:pt x="3008" y="145"/>
                  <a:pt x="3008" y="182"/>
                </a:cubicBezTo>
                <a:lnTo>
                  <a:pt x="3008" y="309"/>
                </a:lnTo>
                <a:lnTo>
                  <a:pt x="2975" y="309"/>
                </a:lnTo>
                <a:lnTo>
                  <a:pt x="2975" y="100"/>
                </a:lnTo>
                <a:close/>
                <a:moveTo>
                  <a:pt x="2736" y="0"/>
                </a:moveTo>
                <a:lnTo>
                  <a:pt x="2769" y="0"/>
                </a:lnTo>
                <a:lnTo>
                  <a:pt x="2769" y="133"/>
                </a:lnTo>
                <a:cubicBezTo>
                  <a:pt x="2779" y="114"/>
                  <a:pt x="2802" y="96"/>
                  <a:pt x="2836" y="96"/>
                </a:cubicBezTo>
                <a:cubicBezTo>
                  <a:pt x="2880" y="96"/>
                  <a:pt x="2910" y="120"/>
                  <a:pt x="2910" y="181"/>
                </a:cubicBezTo>
                <a:lnTo>
                  <a:pt x="2910" y="309"/>
                </a:lnTo>
                <a:lnTo>
                  <a:pt x="2877" y="309"/>
                </a:lnTo>
                <a:lnTo>
                  <a:pt x="2877" y="178"/>
                </a:lnTo>
                <a:cubicBezTo>
                  <a:pt x="2877" y="142"/>
                  <a:pt x="2861" y="125"/>
                  <a:pt x="2828" y="125"/>
                </a:cubicBezTo>
                <a:cubicBezTo>
                  <a:pt x="2797" y="125"/>
                  <a:pt x="2769" y="145"/>
                  <a:pt x="2769" y="182"/>
                </a:cubicBezTo>
                <a:lnTo>
                  <a:pt x="2769" y="309"/>
                </a:lnTo>
                <a:lnTo>
                  <a:pt x="2736" y="309"/>
                </a:lnTo>
                <a:lnTo>
                  <a:pt x="2736" y="0"/>
                </a:lnTo>
                <a:close/>
                <a:moveTo>
                  <a:pt x="2492" y="207"/>
                </a:moveTo>
                <a:lnTo>
                  <a:pt x="2492" y="204"/>
                </a:lnTo>
                <a:cubicBezTo>
                  <a:pt x="2492" y="140"/>
                  <a:pt x="2538" y="96"/>
                  <a:pt x="2594" y="96"/>
                </a:cubicBezTo>
                <a:cubicBezTo>
                  <a:pt x="2638" y="96"/>
                  <a:pt x="2678" y="116"/>
                  <a:pt x="2685" y="170"/>
                </a:cubicBezTo>
                <a:lnTo>
                  <a:pt x="2652" y="170"/>
                </a:lnTo>
                <a:cubicBezTo>
                  <a:pt x="2647" y="136"/>
                  <a:pt x="2623" y="124"/>
                  <a:pt x="2594" y="124"/>
                </a:cubicBezTo>
                <a:cubicBezTo>
                  <a:pt x="2556" y="124"/>
                  <a:pt x="2527" y="154"/>
                  <a:pt x="2527" y="204"/>
                </a:cubicBezTo>
                <a:lnTo>
                  <a:pt x="2527" y="207"/>
                </a:lnTo>
                <a:cubicBezTo>
                  <a:pt x="2527" y="258"/>
                  <a:pt x="2555" y="285"/>
                  <a:pt x="2595" y="285"/>
                </a:cubicBezTo>
                <a:cubicBezTo>
                  <a:pt x="2625" y="285"/>
                  <a:pt x="2652" y="268"/>
                  <a:pt x="2655" y="234"/>
                </a:cubicBezTo>
                <a:lnTo>
                  <a:pt x="2686" y="234"/>
                </a:lnTo>
                <a:cubicBezTo>
                  <a:pt x="2682" y="279"/>
                  <a:pt x="2645" y="313"/>
                  <a:pt x="2595" y="313"/>
                </a:cubicBezTo>
                <a:cubicBezTo>
                  <a:pt x="2536" y="313"/>
                  <a:pt x="2492" y="272"/>
                  <a:pt x="2492" y="207"/>
                </a:cubicBezTo>
                <a:close/>
                <a:moveTo>
                  <a:pt x="2423" y="184"/>
                </a:moveTo>
                <a:cubicBezTo>
                  <a:pt x="2420" y="141"/>
                  <a:pt x="2398" y="124"/>
                  <a:pt x="2363" y="124"/>
                </a:cubicBezTo>
                <a:cubicBezTo>
                  <a:pt x="2329" y="124"/>
                  <a:pt x="2306" y="147"/>
                  <a:pt x="2301" y="184"/>
                </a:cubicBezTo>
                <a:lnTo>
                  <a:pt x="2423" y="184"/>
                </a:lnTo>
                <a:close/>
                <a:moveTo>
                  <a:pt x="2265" y="207"/>
                </a:moveTo>
                <a:lnTo>
                  <a:pt x="2265" y="204"/>
                </a:lnTo>
                <a:cubicBezTo>
                  <a:pt x="2265" y="140"/>
                  <a:pt x="2306" y="96"/>
                  <a:pt x="2363" y="96"/>
                </a:cubicBezTo>
                <a:cubicBezTo>
                  <a:pt x="2412" y="96"/>
                  <a:pt x="2457" y="126"/>
                  <a:pt x="2457" y="200"/>
                </a:cubicBezTo>
                <a:lnTo>
                  <a:pt x="2457" y="211"/>
                </a:lnTo>
                <a:lnTo>
                  <a:pt x="2300" y="211"/>
                </a:lnTo>
                <a:cubicBezTo>
                  <a:pt x="2301" y="259"/>
                  <a:pt x="2324" y="285"/>
                  <a:pt x="2367" y="285"/>
                </a:cubicBezTo>
                <a:cubicBezTo>
                  <a:pt x="2399" y="285"/>
                  <a:pt x="2418" y="273"/>
                  <a:pt x="2422" y="249"/>
                </a:cubicBezTo>
                <a:lnTo>
                  <a:pt x="2456" y="249"/>
                </a:lnTo>
                <a:cubicBezTo>
                  <a:pt x="2448" y="291"/>
                  <a:pt x="2414" y="313"/>
                  <a:pt x="2366" y="313"/>
                </a:cubicBezTo>
                <a:cubicBezTo>
                  <a:pt x="2307" y="313"/>
                  <a:pt x="2265" y="271"/>
                  <a:pt x="2265" y="207"/>
                </a:cubicBezTo>
                <a:moveTo>
                  <a:pt x="2148" y="52"/>
                </a:moveTo>
                <a:lnTo>
                  <a:pt x="2064" y="52"/>
                </a:lnTo>
                <a:lnTo>
                  <a:pt x="2064" y="23"/>
                </a:lnTo>
                <a:lnTo>
                  <a:pt x="2266" y="23"/>
                </a:lnTo>
                <a:lnTo>
                  <a:pt x="2266" y="52"/>
                </a:lnTo>
                <a:lnTo>
                  <a:pt x="2182" y="52"/>
                </a:lnTo>
                <a:lnTo>
                  <a:pt x="2182" y="309"/>
                </a:lnTo>
                <a:lnTo>
                  <a:pt x="2148" y="309"/>
                </a:lnTo>
                <a:lnTo>
                  <a:pt x="2148" y="52"/>
                </a:lnTo>
                <a:close/>
                <a:moveTo>
                  <a:pt x="1938" y="182"/>
                </a:moveTo>
                <a:cubicBezTo>
                  <a:pt x="1936" y="150"/>
                  <a:pt x="1920" y="135"/>
                  <a:pt x="1892" y="135"/>
                </a:cubicBezTo>
                <a:cubicBezTo>
                  <a:pt x="1866" y="135"/>
                  <a:pt x="1849" y="152"/>
                  <a:pt x="1844" y="182"/>
                </a:cubicBezTo>
                <a:lnTo>
                  <a:pt x="1938" y="182"/>
                </a:lnTo>
                <a:close/>
                <a:moveTo>
                  <a:pt x="1785" y="207"/>
                </a:moveTo>
                <a:lnTo>
                  <a:pt x="1785" y="204"/>
                </a:lnTo>
                <a:cubicBezTo>
                  <a:pt x="1785" y="138"/>
                  <a:pt x="1832" y="95"/>
                  <a:pt x="1892" y="95"/>
                </a:cubicBezTo>
                <a:cubicBezTo>
                  <a:pt x="1946" y="95"/>
                  <a:pt x="1994" y="127"/>
                  <a:pt x="1994" y="202"/>
                </a:cubicBezTo>
                <a:lnTo>
                  <a:pt x="1994" y="218"/>
                </a:lnTo>
                <a:lnTo>
                  <a:pt x="1844" y="218"/>
                </a:lnTo>
                <a:cubicBezTo>
                  <a:pt x="1845" y="252"/>
                  <a:pt x="1864" y="272"/>
                  <a:pt x="1896" y="272"/>
                </a:cubicBezTo>
                <a:cubicBezTo>
                  <a:pt x="1922" y="272"/>
                  <a:pt x="1936" y="261"/>
                  <a:pt x="1939" y="243"/>
                </a:cubicBezTo>
                <a:lnTo>
                  <a:pt x="1994" y="243"/>
                </a:lnTo>
                <a:cubicBezTo>
                  <a:pt x="1987" y="288"/>
                  <a:pt x="1951" y="314"/>
                  <a:pt x="1894" y="314"/>
                </a:cubicBezTo>
                <a:cubicBezTo>
                  <a:pt x="1831" y="314"/>
                  <a:pt x="1785" y="274"/>
                  <a:pt x="1785" y="207"/>
                </a:cubicBezTo>
                <a:moveTo>
                  <a:pt x="1638" y="100"/>
                </a:moveTo>
                <a:lnTo>
                  <a:pt x="1696" y="100"/>
                </a:lnTo>
                <a:lnTo>
                  <a:pt x="1696" y="140"/>
                </a:lnTo>
                <a:cubicBezTo>
                  <a:pt x="1709" y="112"/>
                  <a:pt x="1730" y="97"/>
                  <a:pt x="1764" y="97"/>
                </a:cubicBezTo>
                <a:lnTo>
                  <a:pt x="1764" y="151"/>
                </a:lnTo>
                <a:cubicBezTo>
                  <a:pt x="1721" y="150"/>
                  <a:pt x="1696" y="164"/>
                  <a:pt x="1696" y="204"/>
                </a:cubicBezTo>
                <a:lnTo>
                  <a:pt x="1696" y="309"/>
                </a:lnTo>
                <a:lnTo>
                  <a:pt x="1638" y="309"/>
                </a:lnTo>
                <a:lnTo>
                  <a:pt x="1638" y="100"/>
                </a:lnTo>
                <a:close/>
                <a:moveTo>
                  <a:pt x="1392" y="235"/>
                </a:moveTo>
                <a:lnTo>
                  <a:pt x="1392" y="100"/>
                </a:lnTo>
                <a:lnTo>
                  <a:pt x="1449" y="100"/>
                </a:lnTo>
                <a:lnTo>
                  <a:pt x="1449" y="227"/>
                </a:lnTo>
                <a:cubicBezTo>
                  <a:pt x="1449" y="255"/>
                  <a:pt x="1461" y="269"/>
                  <a:pt x="1486" y="269"/>
                </a:cubicBezTo>
                <a:cubicBezTo>
                  <a:pt x="1510" y="269"/>
                  <a:pt x="1529" y="254"/>
                  <a:pt x="1529" y="223"/>
                </a:cubicBezTo>
                <a:lnTo>
                  <a:pt x="1529" y="100"/>
                </a:lnTo>
                <a:lnTo>
                  <a:pt x="1587" y="100"/>
                </a:lnTo>
                <a:lnTo>
                  <a:pt x="1587" y="309"/>
                </a:lnTo>
                <a:lnTo>
                  <a:pt x="1529" y="309"/>
                </a:lnTo>
                <a:lnTo>
                  <a:pt x="1529" y="276"/>
                </a:lnTo>
                <a:cubicBezTo>
                  <a:pt x="1518" y="298"/>
                  <a:pt x="1497" y="314"/>
                  <a:pt x="1463" y="314"/>
                </a:cubicBezTo>
                <a:cubicBezTo>
                  <a:pt x="1422" y="314"/>
                  <a:pt x="1392" y="290"/>
                  <a:pt x="1392" y="235"/>
                </a:cubicBezTo>
                <a:moveTo>
                  <a:pt x="1251" y="247"/>
                </a:moveTo>
                <a:lnTo>
                  <a:pt x="1251" y="141"/>
                </a:lnTo>
                <a:lnTo>
                  <a:pt x="1224" y="141"/>
                </a:lnTo>
                <a:lnTo>
                  <a:pt x="1224" y="100"/>
                </a:lnTo>
                <a:lnTo>
                  <a:pt x="1251" y="100"/>
                </a:lnTo>
                <a:lnTo>
                  <a:pt x="1251" y="55"/>
                </a:lnTo>
                <a:lnTo>
                  <a:pt x="1309" y="55"/>
                </a:lnTo>
                <a:lnTo>
                  <a:pt x="1309" y="100"/>
                </a:lnTo>
                <a:lnTo>
                  <a:pt x="1353" y="100"/>
                </a:lnTo>
                <a:lnTo>
                  <a:pt x="1353" y="141"/>
                </a:lnTo>
                <a:lnTo>
                  <a:pt x="1309" y="141"/>
                </a:lnTo>
                <a:lnTo>
                  <a:pt x="1309" y="242"/>
                </a:lnTo>
                <a:cubicBezTo>
                  <a:pt x="1309" y="259"/>
                  <a:pt x="1317" y="267"/>
                  <a:pt x="1332" y="267"/>
                </a:cubicBezTo>
                <a:cubicBezTo>
                  <a:pt x="1341" y="267"/>
                  <a:pt x="1347" y="266"/>
                  <a:pt x="1354" y="263"/>
                </a:cubicBezTo>
                <a:lnTo>
                  <a:pt x="1354" y="308"/>
                </a:lnTo>
                <a:cubicBezTo>
                  <a:pt x="1346" y="310"/>
                  <a:pt x="1334" y="313"/>
                  <a:pt x="1319" y="313"/>
                </a:cubicBezTo>
                <a:cubicBezTo>
                  <a:pt x="1275" y="313"/>
                  <a:pt x="1251" y="291"/>
                  <a:pt x="1251" y="247"/>
                </a:cubicBezTo>
                <a:close/>
                <a:moveTo>
                  <a:pt x="996" y="100"/>
                </a:moveTo>
                <a:lnTo>
                  <a:pt x="1054" y="100"/>
                </a:lnTo>
                <a:lnTo>
                  <a:pt x="1054" y="133"/>
                </a:lnTo>
                <a:cubicBezTo>
                  <a:pt x="1065" y="112"/>
                  <a:pt x="1088" y="95"/>
                  <a:pt x="1122" y="95"/>
                </a:cubicBezTo>
                <a:cubicBezTo>
                  <a:pt x="1164" y="95"/>
                  <a:pt x="1193" y="120"/>
                  <a:pt x="1193" y="176"/>
                </a:cubicBezTo>
                <a:lnTo>
                  <a:pt x="1193" y="309"/>
                </a:lnTo>
                <a:lnTo>
                  <a:pt x="1135" y="309"/>
                </a:lnTo>
                <a:lnTo>
                  <a:pt x="1135" y="184"/>
                </a:lnTo>
                <a:cubicBezTo>
                  <a:pt x="1135" y="156"/>
                  <a:pt x="1124" y="142"/>
                  <a:pt x="1098" y="142"/>
                </a:cubicBezTo>
                <a:cubicBezTo>
                  <a:pt x="1073" y="142"/>
                  <a:pt x="1054" y="158"/>
                  <a:pt x="1054" y="188"/>
                </a:cubicBezTo>
                <a:lnTo>
                  <a:pt x="1054" y="309"/>
                </a:lnTo>
                <a:lnTo>
                  <a:pt x="996" y="309"/>
                </a:lnTo>
                <a:lnTo>
                  <a:pt x="996" y="100"/>
                </a:lnTo>
                <a:close/>
                <a:moveTo>
                  <a:pt x="902" y="182"/>
                </a:moveTo>
                <a:cubicBezTo>
                  <a:pt x="900" y="150"/>
                  <a:pt x="884" y="135"/>
                  <a:pt x="856" y="135"/>
                </a:cubicBezTo>
                <a:cubicBezTo>
                  <a:pt x="830" y="135"/>
                  <a:pt x="813" y="152"/>
                  <a:pt x="808" y="182"/>
                </a:cubicBezTo>
                <a:lnTo>
                  <a:pt x="902" y="182"/>
                </a:lnTo>
                <a:close/>
                <a:moveTo>
                  <a:pt x="749" y="207"/>
                </a:moveTo>
                <a:lnTo>
                  <a:pt x="749" y="204"/>
                </a:lnTo>
                <a:cubicBezTo>
                  <a:pt x="749" y="138"/>
                  <a:pt x="796" y="95"/>
                  <a:pt x="856" y="95"/>
                </a:cubicBezTo>
                <a:cubicBezTo>
                  <a:pt x="910" y="95"/>
                  <a:pt x="958" y="127"/>
                  <a:pt x="958" y="202"/>
                </a:cubicBezTo>
                <a:lnTo>
                  <a:pt x="958" y="218"/>
                </a:lnTo>
                <a:lnTo>
                  <a:pt x="808" y="218"/>
                </a:lnTo>
                <a:cubicBezTo>
                  <a:pt x="809" y="252"/>
                  <a:pt x="828" y="272"/>
                  <a:pt x="860" y="272"/>
                </a:cubicBezTo>
                <a:cubicBezTo>
                  <a:pt x="886" y="272"/>
                  <a:pt x="900" y="261"/>
                  <a:pt x="903" y="243"/>
                </a:cubicBezTo>
                <a:lnTo>
                  <a:pt x="958" y="243"/>
                </a:lnTo>
                <a:cubicBezTo>
                  <a:pt x="951" y="288"/>
                  <a:pt x="915" y="314"/>
                  <a:pt x="858" y="314"/>
                </a:cubicBezTo>
                <a:cubicBezTo>
                  <a:pt x="795" y="314"/>
                  <a:pt x="749" y="274"/>
                  <a:pt x="749" y="207"/>
                </a:cubicBezTo>
                <a:moveTo>
                  <a:pt x="518" y="207"/>
                </a:moveTo>
                <a:lnTo>
                  <a:pt x="518" y="204"/>
                </a:lnTo>
                <a:cubicBezTo>
                  <a:pt x="518" y="136"/>
                  <a:pt x="566" y="95"/>
                  <a:pt x="626" y="95"/>
                </a:cubicBezTo>
                <a:cubicBezTo>
                  <a:pt x="674" y="95"/>
                  <a:pt x="719" y="116"/>
                  <a:pt x="724" y="176"/>
                </a:cubicBezTo>
                <a:lnTo>
                  <a:pt x="669" y="176"/>
                </a:lnTo>
                <a:cubicBezTo>
                  <a:pt x="665" y="152"/>
                  <a:pt x="650" y="141"/>
                  <a:pt x="627" y="141"/>
                </a:cubicBezTo>
                <a:cubicBezTo>
                  <a:pt x="597" y="141"/>
                  <a:pt x="577" y="163"/>
                  <a:pt x="577" y="203"/>
                </a:cubicBezTo>
                <a:lnTo>
                  <a:pt x="577" y="206"/>
                </a:lnTo>
                <a:cubicBezTo>
                  <a:pt x="577" y="248"/>
                  <a:pt x="596" y="270"/>
                  <a:pt x="628" y="270"/>
                </a:cubicBezTo>
                <a:cubicBezTo>
                  <a:pt x="651" y="270"/>
                  <a:pt x="670" y="256"/>
                  <a:pt x="673" y="230"/>
                </a:cubicBezTo>
                <a:lnTo>
                  <a:pt x="725" y="230"/>
                </a:lnTo>
                <a:cubicBezTo>
                  <a:pt x="722" y="279"/>
                  <a:pt x="686" y="314"/>
                  <a:pt x="625" y="314"/>
                </a:cubicBezTo>
                <a:cubicBezTo>
                  <a:pt x="564" y="314"/>
                  <a:pt x="518" y="276"/>
                  <a:pt x="518" y="207"/>
                </a:cubicBezTo>
                <a:moveTo>
                  <a:pt x="286" y="207"/>
                </a:moveTo>
                <a:lnTo>
                  <a:pt x="286" y="204"/>
                </a:lnTo>
                <a:cubicBezTo>
                  <a:pt x="286" y="136"/>
                  <a:pt x="335" y="95"/>
                  <a:pt x="394" y="95"/>
                </a:cubicBezTo>
                <a:cubicBezTo>
                  <a:pt x="443" y="95"/>
                  <a:pt x="488" y="116"/>
                  <a:pt x="493" y="176"/>
                </a:cubicBezTo>
                <a:lnTo>
                  <a:pt x="438" y="176"/>
                </a:lnTo>
                <a:cubicBezTo>
                  <a:pt x="434" y="152"/>
                  <a:pt x="419" y="141"/>
                  <a:pt x="396" y="141"/>
                </a:cubicBezTo>
                <a:cubicBezTo>
                  <a:pt x="366" y="141"/>
                  <a:pt x="346" y="163"/>
                  <a:pt x="346" y="203"/>
                </a:cubicBezTo>
                <a:lnTo>
                  <a:pt x="346" y="206"/>
                </a:lnTo>
                <a:cubicBezTo>
                  <a:pt x="346" y="248"/>
                  <a:pt x="364" y="270"/>
                  <a:pt x="397" y="270"/>
                </a:cubicBezTo>
                <a:cubicBezTo>
                  <a:pt x="420" y="270"/>
                  <a:pt x="439" y="256"/>
                  <a:pt x="442" y="230"/>
                </a:cubicBezTo>
                <a:lnTo>
                  <a:pt x="494" y="230"/>
                </a:lnTo>
                <a:cubicBezTo>
                  <a:pt x="491" y="279"/>
                  <a:pt x="455" y="314"/>
                  <a:pt x="394" y="314"/>
                </a:cubicBezTo>
                <a:cubicBezTo>
                  <a:pt x="333" y="314"/>
                  <a:pt x="286" y="276"/>
                  <a:pt x="286" y="207"/>
                </a:cubicBezTo>
                <a:close/>
                <a:moveTo>
                  <a:pt x="94" y="200"/>
                </a:moveTo>
                <a:lnTo>
                  <a:pt x="170" y="200"/>
                </a:lnTo>
                <a:lnTo>
                  <a:pt x="132" y="76"/>
                </a:lnTo>
                <a:lnTo>
                  <a:pt x="94" y="200"/>
                </a:lnTo>
                <a:close/>
                <a:moveTo>
                  <a:pt x="94" y="23"/>
                </a:moveTo>
                <a:lnTo>
                  <a:pt x="178" y="23"/>
                </a:lnTo>
                <a:lnTo>
                  <a:pt x="271" y="309"/>
                </a:lnTo>
                <a:lnTo>
                  <a:pt x="204" y="309"/>
                </a:lnTo>
                <a:lnTo>
                  <a:pt x="184" y="246"/>
                </a:lnTo>
                <a:lnTo>
                  <a:pt x="80" y="246"/>
                </a:lnTo>
                <a:lnTo>
                  <a:pt x="61" y="309"/>
                </a:lnTo>
                <a:lnTo>
                  <a:pt x="0" y="309"/>
                </a:lnTo>
                <a:lnTo>
                  <a:pt x="94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39923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: White2+Imag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8">
            <a:extLst>
              <a:ext uri="{FF2B5EF4-FFF2-40B4-BE49-F238E27FC236}">
                <a16:creationId xmlns:a16="http://schemas.microsoft.com/office/drawing/2014/main" id="{A715308A-2B7A-4485-A51C-F3F23FC4264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-7620" y="-9144"/>
            <a:ext cx="12207240" cy="6876288"/>
          </a:xfrm>
        </p:spPr>
        <p:txBody>
          <a:bodyPr lIns="0" tIns="182880"/>
          <a:lstStyle>
            <a:lvl1pPr algn="ctr">
              <a:buNone/>
              <a:defRPr/>
            </a:lvl1pPr>
          </a:lstStyle>
          <a:p>
            <a:r>
              <a:rPr lang="en-GB" dirty="0"/>
              <a:t>Drag picture to placeholder or click icon to add, then send to back.</a:t>
            </a:r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27161CB-9748-47B4-8746-547E8A915299}"/>
              </a:ext>
            </a:extLst>
          </p:cNvPr>
          <p:cNvSpPr txBox="1"/>
          <p:nvPr userDrawn="1"/>
        </p:nvSpPr>
        <p:spPr>
          <a:xfrm>
            <a:off x="0" y="-257908"/>
            <a:ext cx="6096000" cy="25790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Go to Brand Space for more cover options</a:t>
            </a:r>
            <a:endParaRPr kumimoji="0" lang="en-US" sz="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31" name="Title 1">
            <a:extLst>
              <a:ext uri="{FF2B5EF4-FFF2-40B4-BE49-F238E27FC236}">
                <a16:creationId xmlns:a16="http://schemas.microsoft.com/office/drawing/2014/main" id="{1C428014-9969-4841-B19D-25CB7221F2F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 bwMode="black">
          <a:xfrm>
            <a:off x="381001" y="1322687"/>
            <a:ext cx="5715000" cy="1769720"/>
          </a:xfrm>
        </p:spPr>
        <p:txBody>
          <a:bodyPr anchor="b"/>
          <a:lstStyle>
            <a:lvl1pPr algn="l">
              <a:lnSpc>
                <a:spcPct val="90000"/>
              </a:lnSpc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lace presentation title here 48pt</a:t>
            </a:r>
          </a:p>
        </p:txBody>
      </p:sp>
      <p:sp>
        <p:nvSpPr>
          <p:cNvPr id="32" name="Subtitle 2">
            <a:extLst>
              <a:ext uri="{FF2B5EF4-FFF2-40B4-BE49-F238E27FC236}">
                <a16:creationId xmlns:a16="http://schemas.microsoft.com/office/drawing/2014/main" id="{6D52D49F-987F-4EF2-8666-9805763F686A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 bwMode="black">
          <a:xfrm>
            <a:off x="381001" y="3332730"/>
            <a:ext cx="4301168" cy="1092845"/>
          </a:xfrm>
        </p:spPr>
        <p:txBody>
          <a:bodyPr/>
          <a:lstStyle>
            <a:lvl1pPr marL="0" indent="0" algn="l">
              <a:lnSpc>
                <a:spcPct val="90000"/>
              </a:lnSpc>
              <a:spcAft>
                <a:spcPts val="0"/>
              </a:spcAft>
              <a:buNone/>
              <a:defRPr sz="2400" b="0" i="0" spc="0">
                <a:solidFill>
                  <a:schemeClr val="tx1"/>
                </a:solidFill>
                <a:latin typeface="GT Sectra Fine Rg" panose="00000500000000000000" pitchFamily="50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None/>
            </a:pPr>
            <a:r>
              <a:rPr lang="en-US" dirty="0"/>
              <a:t>Place subtitle here in GT Sectra Fine </a:t>
            </a:r>
            <a:r>
              <a:rPr lang="en-US" dirty="0" err="1"/>
              <a:t>Rg</a:t>
            </a:r>
            <a:r>
              <a:rPr lang="en-US" dirty="0"/>
              <a:t> 24pt</a:t>
            </a:r>
          </a:p>
        </p:txBody>
      </p:sp>
      <p:sp>
        <p:nvSpPr>
          <p:cNvPr id="33" name="Text Placeholder 16">
            <a:extLst>
              <a:ext uri="{FF2B5EF4-FFF2-40B4-BE49-F238E27FC236}">
                <a16:creationId xmlns:a16="http://schemas.microsoft.com/office/drawing/2014/main" id="{784963B7-4AB8-4BD6-B942-182C4FFFB2B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381001" y="4670852"/>
            <a:ext cx="3253153" cy="530687"/>
          </a:xfrm>
        </p:spPr>
        <p:txBody>
          <a:bodyPr/>
          <a:lstStyle>
            <a:lvl1pPr marL="0" indent="0" algn="l" defTabSz="914400" rtl="0" eaLnBrk="1" latinLnBrk="0" hangingPunct="1">
              <a:spcAft>
                <a:spcPts val="0"/>
              </a:spcAft>
              <a:buNone/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algn="l" defTabSz="914400" rtl="0" eaLnBrk="1" latinLnBrk="0" hangingPunct="1">
              <a:spcAft>
                <a:spcPts val="0"/>
              </a:spcAft>
              <a:defRPr lang="en-US" sz="14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Presenter 14pt</a:t>
            </a:r>
          </a:p>
        </p:txBody>
      </p:sp>
      <p:sp>
        <p:nvSpPr>
          <p:cNvPr id="34" name="Date Placeholder 10">
            <a:extLst>
              <a:ext uri="{FF2B5EF4-FFF2-40B4-BE49-F238E27FC236}">
                <a16:creationId xmlns:a16="http://schemas.microsoft.com/office/drawing/2014/main" id="{7722ECA6-F4B8-4408-987A-6078074CB32A}"/>
              </a:ext>
            </a:extLst>
          </p:cNvPr>
          <p:cNvSpPr>
            <a:spLocks noGrp="1"/>
          </p:cNvSpPr>
          <p:nvPr>
            <p:ph type="dt" sz="half" idx="2"/>
          </p:nvPr>
        </p:nvSpPr>
        <p:spPr bwMode="black">
          <a:xfrm>
            <a:off x="381001" y="4425575"/>
            <a:ext cx="3253153" cy="245276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marL="0" algn="l" defTabSz="914400" rtl="0" eaLnBrk="1" latinLnBrk="0" hangingPunct="1">
              <a:defRPr lang="en-US" sz="140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grpSp>
        <p:nvGrpSpPr>
          <p:cNvPr id="12" name="Logo_BL" descr="Accenture logo in black and purple">
            <a:extLst>
              <a:ext uri="{FF2B5EF4-FFF2-40B4-BE49-F238E27FC236}">
                <a16:creationId xmlns:a16="http://schemas.microsoft.com/office/drawing/2014/main" id="{9F19D48A-46F6-4BAE-97F3-DFACD8E22BA1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382636" y="382725"/>
            <a:ext cx="1883664" cy="496357"/>
            <a:chOff x="2387" y="1701"/>
            <a:chExt cx="4535" cy="1195"/>
          </a:xfrm>
        </p:grpSpPr>
        <p:sp>
          <p:nvSpPr>
            <p:cNvPr id="14" name="Freeform 5">
              <a:extLst>
                <a:ext uri="{FF2B5EF4-FFF2-40B4-BE49-F238E27FC236}">
                  <a16:creationId xmlns:a16="http://schemas.microsoft.com/office/drawing/2014/main" id="{848F740B-2A73-4970-A31A-4A0E685E66A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030" y="1701"/>
              <a:ext cx="447" cy="473"/>
            </a:xfrm>
            <a:custGeom>
              <a:avLst/>
              <a:gdLst>
                <a:gd name="T0" fmla="*/ 0 w 931"/>
                <a:gd name="T1" fmla="*/ 696 h 985"/>
                <a:gd name="T2" fmla="*/ 544 w 931"/>
                <a:gd name="T3" fmla="*/ 494 h 985"/>
                <a:gd name="T4" fmla="*/ 0 w 931"/>
                <a:gd name="T5" fmla="*/ 281 h 985"/>
                <a:gd name="T6" fmla="*/ 0 w 931"/>
                <a:gd name="T7" fmla="*/ 0 h 985"/>
                <a:gd name="T8" fmla="*/ 931 w 931"/>
                <a:gd name="T9" fmla="*/ 375 h 985"/>
                <a:gd name="T10" fmla="*/ 931 w 931"/>
                <a:gd name="T11" fmla="*/ 608 h 985"/>
                <a:gd name="T12" fmla="*/ 0 w 931"/>
                <a:gd name="T13" fmla="*/ 985 h 985"/>
                <a:gd name="T14" fmla="*/ 0 w 931"/>
                <a:gd name="T15" fmla="*/ 696 h 9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31" h="985">
                  <a:moveTo>
                    <a:pt x="0" y="696"/>
                  </a:moveTo>
                  <a:lnTo>
                    <a:pt x="544" y="494"/>
                  </a:lnTo>
                  <a:lnTo>
                    <a:pt x="0" y="281"/>
                  </a:lnTo>
                  <a:lnTo>
                    <a:pt x="0" y="0"/>
                  </a:lnTo>
                  <a:lnTo>
                    <a:pt x="931" y="375"/>
                  </a:lnTo>
                  <a:lnTo>
                    <a:pt x="931" y="608"/>
                  </a:lnTo>
                  <a:lnTo>
                    <a:pt x="0" y="985"/>
                  </a:lnTo>
                  <a:lnTo>
                    <a:pt x="0" y="696"/>
                  </a:lnTo>
                  <a:close/>
                </a:path>
              </a:pathLst>
            </a:custGeom>
            <a:solidFill>
              <a:srgbClr val="A1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6">
              <a:extLst>
                <a:ext uri="{FF2B5EF4-FFF2-40B4-BE49-F238E27FC236}">
                  <a16:creationId xmlns:a16="http://schemas.microsoft.com/office/drawing/2014/main" id="{84A90C93-9B70-4203-9499-12D2A090A808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2387" y="2204"/>
              <a:ext cx="4535" cy="692"/>
            </a:xfrm>
            <a:custGeom>
              <a:avLst/>
              <a:gdLst>
                <a:gd name="T0" fmla="*/ 8952 w 9448"/>
                <a:gd name="T1" fmla="*/ 519 h 1442"/>
                <a:gd name="T2" fmla="*/ 8431 w 9448"/>
                <a:gd name="T3" fmla="*/ 892 h 1442"/>
                <a:gd name="T4" fmla="*/ 9448 w 9448"/>
                <a:gd name="T5" fmla="*/ 819 h 1442"/>
                <a:gd name="T6" fmla="*/ 8967 w 9448"/>
                <a:gd name="T7" fmla="*/ 1221 h 1442"/>
                <a:gd name="T8" fmla="*/ 8961 w 9448"/>
                <a:gd name="T9" fmla="*/ 1442 h 1442"/>
                <a:gd name="T10" fmla="*/ 8008 w 9448"/>
                <a:gd name="T11" fmla="*/ 529 h 1442"/>
                <a:gd name="T12" fmla="*/ 8008 w 9448"/>
                <a:gd name="T13" fmla="*/ 859 h 1442"/>
                <a:gd name="T14" fmla="*/ 7704 w 9448"/>
                <a:gd name="T15" fmla="*/ 329 h 1442"/>
                <a:gd name="T16" fmla="*/ 7178 w 9448"/>
                <a:gd name="T17" fmla="*/ 1259 h 1442"/>
                <a:gd name="T18" fmla="*/ 6522 w 9448"/>
                <a:gd name="T19" fmla="*/ 329 h 1442"/>
                <a:gd name="T20" fmla="*/ 6987 w 9448"/>
                <a:gd name="T21" fmla="*/ 1205 h 1442"/>
                <a:gd name="T22" fmla="*/ 7483 w 9448"/>
                <a:gd name="T23" fmla="*/ 329 h 1442"/>
                <a:gd name="T24" fmla="*/ 6128 w 9448"/>
                <a:gd name="T25" fmla="*/ 329 h 1442"/>
                <a:gd name="T26" fmla="*/ 6128 w 9448"/>
                <a:gd name="T27" fmla="*/ 556 h 1442"/>
                <a:gd name="T28" fmla="*/ 6343 w 9448"/>
                <a:gd name="T29" fmla="*/ 1174 h 1442"/>
                <a:gd name="T30" fmla="*/ 5822 w 9448"/>
                <a:gd name="T31" fmla="*/ 1105 h 1442"/>
                <a:gd name="T32" fmla="*/ 5694 w 9448"/>
                <a:gd name="T33" fmla="*/ 329 h 1442"/>
                <a:gd name="T34" fmla="*/ 6128 w 9448"/>
                <a:gd name="T35" fmla="*/ 0 h 1442"/>
                <a:gd name="T36" fmla="*/ 4900 w 9448"/>
                <a:gd name="T37" fmla="*/ 492 h 1442"/>
                <a:gd name="T38" fmla="*/ 5559 w 9448"/>
                <a:gd name="T39" fmla="*/ 1419 h 1442"/>
                <a:gd name="T40" fmla="*/ 5092 w 9448"/>
                <a:gd name="T41" fmla="*/ 552 h 1442"/>
                <a:gd name="T42" fmla="*/ 4596 w 9448"/>
                <a:gd name="T43" fmla="*/ 1419 h 1442"/>
                <a:gd name="T44" fmla="*/ 4112 w 9448"/>
                <a:gd name="T45" fmla="*/ 748 h 1442"/>
                <a:gd name="T46" fmla="*/ 3921 w 9448"/>
                <a:gd name="T47" fmla="*/ 1442 h 1442"/>
                <a:gd name="T48" fmla="*/ 3910 w 9448"/>
                <a:gd name="T49" fmla="*/ 306 h 1442"/>
                <a:gd name="T50" fmla="*/ 3700 w 9448"/>
                <a:gd name="T51" fmla="*/ 950 h 1442"/>
                <a:gd name="T52" fmla="*/ 4408 w 9448"/>
                <a:gd name="T53" fmla="*/ 1080 h 1442"/>
                <a:gd name="T54" fmla="*/ 2257 w 9448"/>
                <a:gd name="T55" fmla="*/ 886 h 1442"/>
                <a:gd name="T56" fmla="*/ 3258 w 9448"/>
                <a:gd name="T57" fmla="*/ 717 h 1442"/>
                <a:gd name="T58" fmla="*/ 2568 w 9448"/>
                <a:gd name="T59" fmla="*/ 859 h 1442"/>
                <a:gd name="T60" fmla="*/ 2987 w 9448"/>
                <a:gd name="T61" fmla="*/ 1017 h 1442"/>
                <a:gd name="T62" fmla="*/ 1644 w 9448"/>
                <a:gd name="T63" fmla="*/ 1442 h 1442"/>
                <a:gd name="T64" fmla="*/ 1646 w 9448"/>
                <a:gd name="T65" fmla="*/ 306 h 1442"/>
                <a:gd name="T66" fmla="*/ 1653 w 9448"/>
                <a:gd name="T67" fmla="*/ 542 h 1442"/>
                <a:gd name="T68" fmla="*/ 1655 w 9448"/>
                <a:gd name="T69" fmla="*/ 1213 h 1442"/>
                <a:gd name="T70" fmla="*/ 1644 w 9448"/>
                <a:gd name="T71" fmla="*/ 1442 h 1442"/>
                <a:gd name="T72" fmla="*/ 529 w 9448"/>
                <a:gd name="T73" fmla="*/ 953 h 1442"/>
                <a:gd name="T74" fmla="*/ 450 w 9448"/>
                <a:gd name="T75" fmla="*/ 1230 h 1442"/>
                <a:gd name="T76" fmla="*/ 0 w 9448"/>
                <a:gd name="T77" fmla="*/ 1121 h 1442"/>
                <a:gd name="T78" fmla="*/ 650 w 9448"/>
                <a:gd name="T79" fmla="*/ 752 h 1442"/>
                <a:gd name="T80" fmla="*/ 325 w 9448"/>
                <a:gd name="T81" fmla="*/ 667 h 1442"/>
                <a:gd name="T82" fmla="*/ 954 w 9448"/>
                <a:gd name="T83" fmla="*/ 690 h 1442"/>
                <a:gd name="T84" fmla="*/ 656 w 9448"/>
                <a:gd name="T85" fmla="*/ 1294 h 14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448" h="1442">
                  <a:moveTo>
                    <a:pt x="8744" y="748"/>
                  </a:moveTo>
                  <a:lnTo>
                    <a:pt x="9152" y="748"/>
                  </a:lnTo>
                  <a:cubicBezTo>
                    <a:pt x="9146" y="588"/>
                    <a:pt x="9073" y="519"/>
                    <a:pt x="8952" y="519"/>
                  </a:cubicBezTo>
                  <a:cubicBezTo>
                    <a:pt x="8857" y="519"/>
                    <a:pt x="8769" y="571"/>
                    <a:pt x="8744" y="748"/>
                  </a:cubicBezTo>
                  <a:close/>
                  <a:moveTo>
                    <a:pt x="8961" y="1442"/>
                  </a:moveTo>
                  <a:cubicBezTo>
                    <a:pt x="8646" y="1442"/>
                    <a:pt x="8431" y="1255"/>
                    <a:pt x="8431" y="892"/>
                  </a:cubicBezTo>
                  <a:lnTo>
                    <a:pt x="8431" y="871"/>
                  </a:lnTo>
                  <a:cubicBezTo>
                    <a:pt x="8431" y="507"/>
                    <a:pt x="8659" y="306"/>
                    <a:pt x="8950" y="306"/>
                  </a:cubicBezTo>
                  <a:cubicBezTo>
                    <a:pt x="9221" y="306"/>
                    <a:pt x="9448" y="459"/>
                    <a:pt x="9448" y="819"/>
                  </a:cubicBezTo>
                  <a:lnTo>
                    <a:pt x="9448" y="950"/>
                  </a:lnTo>
                  <a:lnTo>
                    <a:pt x="8740" y="950"/>
                  </a:lnTo>
                  <a:cubicBezTo>
                    <a:pt x="8752" y="1146"/>
                    <a:pt x="8836" y="1221"/>
                    <a:pt x="8967" y="1221"/>
                  </a:cubicBezTo>
                  <a:cubicBezTo>
                    <a:pt x="9084" y="1221"/>
                    <a:pt x="9146" y="1159"/>
                    <a:pt x="9167" y="1080"/>
                  </a:cubicBezTo>
                  <a:lnTo>
                    <a:pt x="9448" y="1080"/>
                  </a:lnTo>
                  <a:cubicBezTo>
                    <a:pt x="9415" y="1286"/>
                    <a:pt x="9246" y="1442"/>
                    <a:pt x="8961" y="1442"/>
                  </a:cubicBezTo>
                  <a:close/>
                  <a:moveTo>
                    <a:pt x="7704" y="329"/>
                  </a:moveTo>
                  <a:lnTo>
                    <a:pt x="8008" y="329"/>
                  </a:lnTo>
                  <a:lnTo>
                    <a:pt x="8008" y="529"/>
                  </a:lnTo>
                  <a:cubicBezTo>
                    <a:pt x="8073" y="383"/>
                    <a:pt x="8175" y="315"/>
                    <a:pt x="8335" y="315"/>
                  </a:cubicBezTo>
                  <a:lnTo>
                    <a:pt x="8335" y="615"/>
                  </a:lnTo>
                  <a:cubicBezTo>
                    <a:pt x="8129" y="615"/>
                    <a:pt x="8008" y="677"/>
                    <a:pt x="8008" y="859"/>
                  </a:cubicBezTo>
                  <a:lnTo>
                    <a:pt x="8008" y="1419"/>
                  </a:lnTo>
                  <a:lnTo>
                    <a:pt x="7704" y="1419"/>
                  </a:lnTo>
                  <a:lnTo>
                    <a:pt x="7704" y="329"/>
                  </a:lnTo>
                  <a:close/>
                  <a:moveTo>
                    <a:pt x="7483" y="1419"/>
                  </a:moveTo>
                  <a:lnTo>
                    <a:pt x="7178" y="1419"/>
                  </a:lnTo>
                  <a:lnTo>
                    <a:pt x="7178" y="1259"/>
                  </a:lnTo>
                  <a:cubicBezTo>
                    <a:pt x="7126" y="1363"/>
                    <a:pt x="7024" y="1442"/>
                    <a:pt x="6862" y="1442"/>
                  </a:cubicBezTo>
                  <a:cubicBezTo>
                    <a:pt x="6666" y="1442"/>
                    <a:pt x="6522" y="1323"/>
                    <a:pt x="6522" y="1067"/>
                  </a:cubicBezTo>
                  <a:lnTo>
                    <a:pt x="6522" y="329"/>
                  </a:lnTo>
                  <a:lnTo>
                    <a:pt x="6828" y="329"/>
                  </a:lnTo>
                  <a:lnTo>
                    <a:pt x="6828" y="1021"/>
                  </a:lnTo>
                  <a:cubicBezTo>
                    <a:pt x="6828" y="1146"/>
                    <a:pt x="6878" y="1205"/>
                    <a:pt x="6987" y="1205"/>
                  </a:cubicBezTo>
                  <a:cubicBezTo>
                    <a:pt x="7093" y="1205"/>
                    <a:pt x="7178" y="1138"/>
                    <a:pt x="7178" y="1003"/>
                  </a:cubicBezTo>
                  <a:lnTo>
                    <a:pt x="7178" y="329"/>
                  </a:lnTo>
                  <a:lnTo>
                    <a:pt x="7483" y="329"/>
                  </a:lnTo>
                  <a:lnTo>
                    <a:pt x="7483" y="1419"/>
                  </a:lnTo>
                  <a:close/>
                  <a:moveTo>
                    <a:pt x="6128" y="0"/>
                  </a:moveTo>
                  <a:lnTo>
                    <a:pt x="6128" y="329"/>
                  </a:lnTo>
                  <a:lnTo>
                    <a:pt x="6336" y="329"/>
                  </a:lnTo>
                  <a:lnTo>
                    <a:pt x="6336" y="556"/>
                  </a:lnTo>
                  <a:lnTo>
                    <a:pt x="6128" y="556"/>
                  </a:lnTo>
                  <a:lnTo>
                    <a:pt x="6128" y="1073"/>
                  </a:lnTo>
                  <a:cubicBezTo>
                    <a:pt x="6128" y="1155"/>
                    <a:pt x="6165" y="1192"/>
                    <a:pt x="6236" y="1192"/>
                  </a:cubicBezTo>
                  <a:cubicBezTo>
                    <a:pt x="6280" y="1192"/>
                    <a:pt x="6313" y="1186"/>
                    <a:pt x="6343" y="1174"/>
                  </a:cubicBezTo>
                  <a:lnTo>
                    <a:pt x="6343" y="1411"/>
                  </a:lnTo>
                  <a:cubicBezTo>
                    <a:pt x="6307" y="1422"/>
                    <a:pt x="6247" y="1434"/>
                    <a:pt x="6172" y="1434"/>
                  </a:cubicBezTo>
                  <a:cubicBezTo>
                    <a:pt x="5934" y="1434"/>
                    <a:pt x="5822" y="1326"/>
                    <a:pt x="5822" y="1105"/>
                  </a:cubicBezTo>
                  <a:lnTo>
                    <a:pt x="5822" y="556"/>
                  </a:lnTo>
                  <a:lnTo>
                    <a:pt x="5694" y="556"/>
                  </a:lnTo>
                  <a:lnTo>
                    <a:pt x="5694" y="329"/>
                  </a:lnTo>
                  <a:lnTo>
                    <a:pt x="5822" y="329"/>
                  </a:lnTo>
                  <a:lnTo>
                    <a:pt x="5822" y="125"/>
                  </a:lnTo>
                  <a:lnTo>
                    <a:pt x="6128" y="0"/>
                  </a:lnTo>
                  <a:close/>
                  <a:moveTo>
                    <a:pt x="4596" y="329"/>
                  </a:moveTo>
                  <a:lnTo>
                    <a:pt x="4900" y="329"/>
                  </a:lnTo>
                  <a:lnTo>
                    <a:pt x="4900" y="492"/>
                  </a:lnTo>
                  <a:cubicBezTo>
                    <a:pt x="4954" y="390"/>
                    <a:pt x="5063" y="306"/>
                    <a:pt x="5230" y="306"/>
                  </a:cubicBezTo>
                  <a:cubicBezTo>
                    <a:pt x="5428" y="306"/>
                    <a:pt x="5559" y="425"/>
                    <a:pt x="5559" y="690"/>
                  </a:cubicBezTo>
                  <a:lnTo>
                    <a:pt x="5559" y="1419"/>
                  </a:lnTo>
                  <a:lnTo>
                    <a:pt x="5255" y="1419"/>
                  </a:lnTo>
                  <a:lnTo>
                    <a:pt x="5255" y="736"/>
                  </a:lnTo>
                  <a:cubicBezTo>
                    <a:pt x="5255" y="609"/>
                    <a:pt x="5202" y="552"/>
                    <a:pt x="5092" y="552"/>
                  </a:cubicBezTo>
                  <a:cubicBezTo>
                    <a:pt x="4986" y="552"/>
                    <a:pt x="4900" y="617"/>
                    <a:pt x="4900" y="755"/>
                  </a:cubicBezTo>
                  <a:lnTo>
                    <a:pt x="4900" y="1419"/>
                  </a:lnTo>
                  <a:lnTo>
                    <a:pt x="4596" y="1419"/>
                  </a:lnTo>
                  <a:lnTo>
                    <a:pt x="4596" y="329"/>
                  </a:lnTo>
                  <a:close/>
                  <a:moveTo>
                    <a:pt x="3704" y="748"/>
                  </a:moveTo>
                  <a:lnTo>
                    <a:pt x="4112" y="748"/>
                  </a:lnTo>
                  <a:cubicBezTo>
                    <a:pt x="4106" y="588"/>
                    <a:pt x="4033" y="519"/>
                    <a:pt x="3912" y="519"/>
                  </a:cubicBezTo>
                  <a:cubicBezTo>
                    <a:pt x="3816" y="519"/>
                    <a:pt x="3729" y="571"/>
                    <a:pt x="3704" y="748"/>
                  </a:cubicBezTo>
                  <a:close/>
                  <a:moveTo>
                    <a:pt x="3921" y="1442"/>
                  </a:moveTo>
                  <a:cubicBezTo>
                    <a:pt x="3606" y="1442"/>
                    <a:pt x="3391" y="1255"/>
                    <a:pt x="3391" y="892"/>
                  </a:cubicBezTo>
                  <a:lnTo>
                    <a:pt x="3391" y="871"/>
                  </a:lnTo>
                  <a:cubicBezTo>
                    <a:pt x="3391" y="507"/>
                    <a:pt x="3618" y="306"/>
                    <a:pt x="3910" y="306"/>
                  </a:cubicBezTo>
                  <a:cubicBezTo>
                    <a:pt x="4181" y="306"/>
                    <a:pt x="4408" y="459"/>
                    <a:pt x="4408" y="819"/>
                  </a:cubicBezTo>
                  <a:lnTo>
                    <a:pt x="4408" y="950"/>
                  </a:lnTo>
                  <a:lnTo>
                    <a:pt x="3700" y="950"/>
                  </a:lnTo>
                  <a:cubicBezTo>
                    <a:pt x="3712" y="1146"/>
                    <a:pt x="3795" y="1221"/>
                    <a:pt x="3927" y="1221"/>
                  </a:cubicBezTo>
                  <a:cubicBezTo>
                    <a:pt x="4043" y="1221"/>
                    <a:pt x="4106" y="1159"/>
                    <a:pt x="4127" y="1080"/>
                  </a:cubicBezTo>
                  <a:lnTo>
                    <a:pt x="4408" y="1080"/>
                  </a:lnTo>
                  <a:cubicBezTo>
                    <a:pt x="4375" y="1286"/>
                    <a:pt x="4206" y="1442"/>
                    <a:pt x="3921" y="1442"/>
                  </a:cubicBezTo>
                  <a:close/>
                  <a:moveTo>
                    <a:pt x="2778" y="1442"/>
                  </a:moveTo>
                  <a:cubicBezTo>
                    <a:pt x="2476" y="1442"/>
                    <a:pt x="2257" y="1255"/>
                    <a:pt x="2257" y="886"/>
                  </a:cubicBezTo>
                  <a:lnTo>
                    <a:pt x="2257" y="871"/>
                  </a:lnTo>
                  <a:cubicBezTo>
                    <a:pt x="2257" y="502"/>
                    <a:pt x="2491" y="306"/>
                    <a:pt x="2780" y="306"/>
                  </a:cubicBezTo>
                  <a:cubicBezTo>
                    <a:pt x="3028" y="306"/>
                    <a:pt x="3233" y="432"/>
                    <a:pt x="3258" y="717"/>
                  </a:cubicBezTo>
                  <a:lnTo>
                    <a:pt x="2966" y="717"/>
                  </a:lnTo>
                  <a:cubicBezTo>
                    <a:pt x="2947" y="611"/>
                    <a:pt x="2893" y="542"/>
                    <a:pt x="2787" y="542"/>
                  </a:cubicBezTo>
                  <a:cubicBezTo>
                    <a:pt x="2657" y="542"/>
                    <a:pt x="2568" y="644"/>
                    <a:pt x="2568" y="859"/>
                  </a:cubicBezTo>
                  <a:lnTo>
                    <a:pt x="2568" y="892"/>
                  </a:lnTo>
                  <a:cubicBezTo>
                    <a:pt x="2568" y="1113"/>
                    <a:pt x="2647" y="1213"/>
                    <a:pt x="2789" y="1213"/>
                  </a:cubicBezTo>
                  <a:cubicBezTo>
                    <a:pt x="2893" y="1213"/>
                    <a:pt x="2970" y="1136"/>
                    <a:pt x="2987" y="1017"/>
                  </a:cubicBezTo>
                  <a:lnTo>
                    <a:pt x="3264" y="1017"/>
                  </a:lnTo>
                  <a:cubicBezTo>
                    <a:pt x="3243" y="1265"/>
                    <a:pt x="3074" y="1442"/>
                    <a:pt x="2778" y="1442"/>
                  </a:cubicBezTo>
                  <a:close/>
                  <a:moveTo>
                    <a:pt x="1644" y="1442"/>
                  </a:moveTo>
                  <a:cubicBezTo>
                    <a:pt x="1342" y="1442"/>
                    <a:pt x="1123" y="1255"/>
                    <a:pt x="1123" y="886"/>
                  </a:cubicBezTo>
                  <a:lnTo>
                    <a:pt x="1123" y="871"/>
                  </a:lnTo>
                  <a:cubicBezTo>
                    <a:pt x="1123" y="502"/>
                    <a:pt x="1357" y="306"/>
                    <a:pt x="1646" y="306"/>
                  </a:cubicBezTo>
                  <a:cubicBezTo>
                    <a:pt x="1894" y="306"/>
                    <a:pt x="2099" y="432"/>
                    <a:pt x="2124" y="717"/>
                  </a:cubicBezTo>
                  <a:lnTo>
                    <a:pt x="1832" y="717"/>
                  </a:lnTo>
                  <a:cubicBezTo>
                    <a:pt x="1813" y="611"/>
                    <a:pt x="1759" y="542"/>
                    <a:pt x="1653" y="542"/>
                  </a:cubicBezTo>
                  <a:cubicBezTo>
                    <a:pt x="1523" y="542"/>
                    <a:pt x="1434" y="644"/>
                    <a:pt x="1434" y="859"/>
                  </a:cubicBezTo>
                  <a:lnTo>
                    <a:pt x="1434" y="892"/>
                  </a:lnTo>
                  <a:cubicBezTo>
                    <a:pt x="1434" y="1113"/>
                    <a:pt x="1513" y="1213"/>
                    <a:pt x="1655" y="1213"/>
                  </a:cubicBezTo>
                  <a:cubicBezTo>
                    <a:pt x="1759" y="1213"/>
                    <a:pt x="1836" y="1136"/>
                    <a:pt x="1853" y="1017"/>
                  </a:cubicBezTo>
                  <a:lnTo>
                    <a:pt x="2130" y="1017"/>
                  </a:lnTo>
                  <a:cubicBezTo>
                    <a:pt x="2109" y="1265"/>
                    <a:pt x="1940" y="1442"/>
                    <a:pt x="1644" y="1442"/>
                  </a:cubicBezTo>
                  <a:close/>
                  <a:moveTo>
                    <a:pt x="650" y="1057"/>
                  </a:moveTo>
                  <a:lnTo>
                    <a:pt x="650" y="953"/>
                  </a:lnTo>
                  <a:lnTo>
                    <a:pt x="529" y="953"/>
                  </a:lnTo>
                  <a:cubicBezTo>
                    <a:pt x="379" y="953"/>
                    <a:pt x="302" y="994"/>
                    <a:pt x="302" y="1092"/>
                  </a:cubicBezTo>
                  <a:lnTo>
                    <a:pt x="302" y="1103"/>
                  </a:lnTo>
                  <a:cubicBezTo>
                    <a:pt x="302" y="1178"/>
                    <a:pt x="348" y="1230"/>
                    <a:pt x="450" y="1230"/>
                  </a:cubicBezTo>
                  <a:cubicBezTo>
                    <a:pt x="554" y="1230"/>
                    <a:pt x="650" y="1171"/>
                    <a:pt x="650" y="1057"/>
                  </a:cubicBezTo>
                  <a:close/>
                  <a:moveTo>
                    <a:pt x="358" y="1442"/>
                  </a:moveTo>
                  <a:cubicBezTo>
                    <a:pt x="162" y="1442"/>
                    <a:pt x="0" y="1342"/>
                    <a:pt x="0" y="1121"/>
                  </a:cubicBezTo>
                  <a:lnTo>
                    <a:pt x="0" y="1109"/>
                  </a:lnTo>
                  <a:cubicBezTo>
                    <a:pt x="0" y="840"/>
                    <a:pt x="233" y="752"/>
                    <a:pt x="514" y="752"/>
                  </a:cubicBezTo>
                  <a:lnTo>
                    <a:pt x="650" y="752"/>
                  </a:lnTo>
                  <a:lnTo>
                    <a:pt x="650" y="700"/>
                  </a:lnTo>
                  <a:cubicBezTo>
                    <a:pt x="650" y="592"/>
                    <a:pt x="602" y="525"/>
                    <a:pt x="489" y="525"/>
                  </a:cubicBezTo>
                  <a:cubicBezTo>
                    <a:pt x="387" y="525"/>
                    <a:pt x="333" y="584"/>
                    <a:pt x="325" y="667"/>
                  </a:cubicBezTo>
                  <a:lnTo>
                    <a:pt x="33" y="667"/>
                  </a:lnTo>
                  <a:cubicBezTo>
                    <a:pt x="54" y="425"/>
                    <a:pt x="246" y="306"/>
                    <a:pt x="504" y="306"/>
                  </a:cubicBezTo>
                  <a:cubicBezTo>
                    <a:pt x="767" y="306"/>
                    <a:pt x="954" y="419"/>
                    <a:pt x="954" y="690"/>
                  </a:cubicBezTo>
                  <a:lnTo>
                    <a:pt x="954" y="1419"/>
                  </a:lnTo>
                  <a:lnTo>
                    <a:pt x="656" y="1419"/>
                  </a:lnTo>
                  <a:lnTo>
                    <a:pt x="656" y="1294"/>
                  </a:lnTo>
                  <a:cubicBezTo>
                    <a:pt x="604" y="1374"/>
                    <a:pt x="504" y="1442"/>
                    <a:pt x="358" y="1442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1" name="Acc_Tech_Logo_WH" descr="Accenture Technology wordmark in black">
            <a:extLst>
              <a:ext uri="{FF2B5EF4-FFF2-40B4-BE49-F238E27FC236}">
                <a16:creationId xmlns:a16="http://schemas.microsoft.com/office/drawing/2014/main" id="{E96F42A4-2317-4355-8825-25B7BD82F6B1}"/>
              </a:ext>
            </a:extLst>
          </p:cNvPr>
          <p:cNvSpPr>
            <a:spLocks noChangeAspect="1" noEditPoints="1"/>
          </p:cNvSpPr>
          <p:nvPr userDrawn="1"/>
        </p:nvSpPr>
        <p:spPr bwMode="auto">
          <a:xfrm>
            <a:off x="381001" y="6096691"/>
            <a:ext cx="3008376" cy="276189"/>
          </a:xfrm>
          <a:custGeom>
            <a:avLst/>
            <a:gdLst>
              <a:gd name="T0" fmla="*/ 4127 w 4219"/>
              <a:gd name="T1" fmla="*/ 250 h 386"/>
              <a:gd name="T2" fmla="*/ 4070 w 4219"/>
              <a:gd name="T3" fmla="*/ 382 h 386"/>
              <a:gd name="T4" fmla="*/ 3885 w 4219"/>
              <a:gd name="T5" fmla="*/ 124 h 386"/>
              <a:gd name="T6" fmla="*/ 3952 w 4219"/>
              <a:gd name="T7" fmla="*/ 201 h 386"/>
              <a:gd name="T8" fmla="*/ 3950 w 4219"/>
              <a:gd name="T9" fmla="*/ 293 h 386"/>
              <a:gd name="T10" fmla="*/ 3784 w 4219"/>
              <a:gd name="T11" fmla="*/ 200 h 386"/>
              <a:gd name="T12" fmla="*/ 3984 w 4219"/>
              <a:gd name="T13" fmla="*/ 100 h 386"/>
              <a:gd name="T14" fmla="*/ 3714 w 4219"/>
              <a:gd name="T15" fmla="*/ 206 h 386"/>
              <a:gd name="T16" fmla="*/ 3577 w 4219"/>
              <a:gd name="T17" fmla="*/ 206 h 386"/>
              <a:gd name="T18" fmla="*/ 3543 w 4219"/>
              <a:gd name="T19" fmla="*/ 203 h 386"/>
              <a:gd name="T20" fmla="*/ 3645 w 4219"/>
              <a:gd name="T21" fmla="*/ 313 h 386"/>
              <a:gd name="T22" fmla="*/ 3490 w 4219"/>
              <a:gd name="T23" fmla="*/ 309 h 386"/>
              <a:gd name="T24" fmla="*/ 3370 w 4219"/>
              <a:gd name="T25" fmla="*/ 204 h 386"/>
              <a:gd name="T26" fmla="*/ 3302 w 4219"/>
              <a:gd name="T27" fmla="*/ 285 h 386"/>
              <a:gd name="T28" fmla="*/ 3302 w 4219"/>
              <a:gd name="T29" fmla="*/ 96 h 386"/>
              <a:gd name="T30" fmla="*/ 3199 w 4219"/>
              <a:gd name="T31" fmla="*/ 206 h 386"/>
              <a:gd name="T32" fmla="*/ 3076 w 4219"/>
              <a:gd name="T33" fmla="*/ 96 h 386"/>
              <a:gd name="T34" fmla="*/ 3116 w 4219"/>
              <a:gd name="T35" fmla="*/ 178 h 386"/>
              <a:gd name="T36" fmla="*/ 2975 w 4219"/>
              <a:gd name="T37" fmla="*/ 309 h 386"/>
              <a:gd name="T38" fmla="*/ 2769 w 4219"/>
              <a:gd name="T39" fmla="*/ 133 h 386"/>
              <a:gd name="T40" fmla="*/ 2877 w 4219"/>
              <a:gd name="T41" fmla="*/ 309 h 386"/>
              <a:gd name="T42" fmla="*/ 2769 w 4219"/>
              <a:gd name="T43" fmla="*/ 309 h 386"/>
              <a:gd name="T44" fmla="*/ 2492 w 4219"/>
              <a:gd name="T45" fmla="*/ 204 h 386"/>
              <a:gd name="T46" fmla="*/ 2594 w 4219"/>
              <a:gd name="T47" fmla="*/ 124 h 386"/>
              <a:gd name="T48" fmla="*/ 2655 w 4219"/>
              <a:gd name="T49" fmla="*/ 234 h 386"/>
              <a:gd name="T50" fmla="*/ 2423 w 4219"/>
              <a:gd name="T51" fmla="*/ 184 h 386"/>
              <a:gd name="T52" fmla="*/ 2265 w 4219"/>
              <a:gd name="T53" fmla="*/ 207 h 386"/>
              <a:gd name="T54" fmla="*/ 2457 w 4219"/>
              <a:gd name="T55" fmla="*/ 211 h 386"/>
              <a:gd name="T56" fmla="*/ 2456 w 4219"/>
              <a:gd name="T57" fmla="*/ 249 h 386"/>
              <a:gd name="T58" fmla="*/ 2064 w 4219"/>
              <a:gd name="T59" fmla="*/ 52 h 386"/>
              <a:gd name="T60" fmla="*/ 2182 w 4219"/>
              <a:gd name="T61" fmla="*/ 52 h 386"/>
              <a:gd name="T62" fmla="*/ 1938 w 4219"/>
              <a:gd name="T63" fmla="*/ 182 h 386"/>
              <a:gd name="T64" fmla="*/ 1785 w 4219"/>
              <a:gd name="T65" fmla="*/ 207 h 386"/>
              <a:gd name="T66" fmla="*/ 1994 w 4219"/>
              <a:gd name="T67" fmla="*/ 218 h 386"/>
              <a:gd name="T68" fmla="*/ 1994 w 4219"/>
              <a:gd name="T69" fmla="*/ 243 h 386"/>
              <a:gd name="T70" fmla="*/ 1696 w 4219"/>
              <a:gd name="T71" fmla="*/ 100 h 386"/>
              <a:gd name="T72" fmla="*/ 1696 w 4219"/>
              <a:gd name="T73" fmla="*/ 204 h 386"/>
              <a:gd name="T74" fmla="*/ 1392 w 4219"/>
              <a:gd name="T75" fmla="*/ 235 h 386"/>
              <a:gd name="T76" fmla="*/ 1486 w 4219"/>
              <a:gd name="T77" fmla="*/ 269 h 386"/>
              <a:gd name="T78" fmla="*/ 1587 w 4219"/>
              <a:gd name="T79" fmla="*/ 309 h 386"/>
              <a:gd name="T80" fmla="*/ 1392 w 4219"/>
              <a:gd name="T81" fmla="*/ 235 h 386"/>
              <a:gd name="T82" fmla="*/ 1224 w 4219"/>
              <a:gd name="T83" fmla="*/ 100 h 386"/>
              <a:gd name="T84" fmla="*/ 1309 w 4219"/>
              <a:gd name="T85" fmla="*/ 100 h 386"/>
              <a:gd name="T86" fmla="*/ 1309 w 4219"/>
              <a:gd name="T87" fmla="*/ 242 h 386"/>
              <a:gd name="T88" fmla="*/ 1319 w 4219"/>
              <a:gd name="T89" fmla="*/ 313 h 386"/>
              <a:gd name="T90" fmla="*/ 1054 w 4219"/>
              <a:gd name="T91" fmla="*/ 133 h 386"/>
              <a:gd name="T92" fmla="*/ 1135 w 4219"/>
              <a:gd name="T93" fmla="*/ 309 h 386"/>
              <a:gd name="T94" fmla="*/ 1054 w 4219"/>
              <a:gd name="T95" fmla="*/ 309 h 386"/>
              <a:gd name="T96" fmla="*/ 856 w 4219"/>
              <a:gd name="T97" fmla="*/ 135 h 386"/>
              <a:gd name="T98" fmla="*/ 749 w 4219"/>
              <a:gd name="T99" fmla="*/ 204 h 386"/>
              <a:gd name="T100" fmla="*/ 808 w 4219"/>
              <a:gd name="T101" fmla="*/ 218 h 386"/>
              <a:gd name="T102" fmla="*/ 858 w 4219"/>
              <a:gd name="T103" fmla="*/ 314 h 386"/>
              <a:gd name="T104" fmla="*/ 626 w 4219"/>
              <a:gd name="T105" fmla="*/ 95 h 386"/>
              <a:gd name="T106" fmla="*/ 577 w 4219"/>
              <a:gd name="T107" fmla="*/ 203 h 386"/>
              <a:gd name="T108" fmla="*/ 725 w 4219"/>
              <a:gd name="T109" fmla="*/ 230 h 386"/>
              <a:gd name="T110" fmla="*/ 286 w 4219"/>
              <a:gd name="T111" fmla="*/ 204 h 386"/>
              <a:gd name="T112" fmla="*/ 396 w 4219"/>
              <a:gd name="T113" fmla="*/ 141 h 386"/>
              <a:gd name="T114" fmla="*/ 442 w 4219"/>
              <a:gd name="T115" fmla="*/ 230 h 386"/>
              <a:gd name="T116" fmla="*/ 94 w 4219"/>
              <a:gd name="T117" fmla="*/ 200 h 386"/>
              <a:gd name="T118" fmla="*/ 94 w 4219"/>
              <a:gd name="T119" fmla="*/ 23 h 386"/>
              <a:gd name="T120" fmla="*/ 184 w 4219"/>
              <a:gd name="T121" fmla="*/ 246 h 386"/>
              <a:gd name="T122" fmla="*/ 94 w 4219"/>
              <a:gd name="T123" fmla="*/ 23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219" h="386">
                <a:moveTo>
                  <a:pt x="4109" y="288"/>
                </a:moveTo>
                <a:lnTo>
                  <a:pt x="4027" y="100"/>
                </a:lnTo>
                <a:lnTo>
                  <a:pt x="4063" y="100"/>
                </a:lnTo>
                <a:lnTo>
                  <a:pt x="4127" y="250"/>
                </a:lnTo>
                <a:lnTo>
                  <a:pt x="4185" y="100"/>
                </a:lnTo>
                <a:lnTo>
                  <a:pt x="4219" y="100"/>
                </a:lnTo>
                <a:lnTo>
                  <a:pt x="4103" y="382"/>
                </a:lnTo>
                <a:lnTo>
                  <a:pt x="4070" y="382"/>
                </a:lnTo>
                <a:lnTo>
                  <a:pt x="4109" y="288"/>
                </a:lnTo>
                <a:close/>
                <a:moveTo>
                  <a:pt x="3952" y="201"/>
                </a:moveTo>
                <a:lnTo>
                  <a:pt x="3952" y="198"/>
                </a:lnTo>
                <a:cubicBezTo>
                  <a:pt x="3952" y="151"/>
                  <a:pt x="3926" y="124"/>
                  <a:pt x="3885" y="124"/>
                </a:cubicBezTo>
                <a:cubicBezTo>
                  <a:pt x="3844" y="124"/>
                  <a:pt x="3819" y="155"/>
                  <a:pt x="3819" y="199"/>
                </a:cubicBezTo>
                <a:lnTo>
                  <a:pt x="3819" y="202"/>
                </a:lnTo>
                <a:cubicBezTo>
                  <a:pt x="3819" y="248"/>
                  <a:pt x="3848" y="275"/>
                  <a:pt x="3883" y="275"/>
                </a:cubicBezTo>
                <a:cubicBezTo>
                  <a:pt x="3922" y="275"/>
                  <a:pt x="3952" y="248"/>
                  <a:pt x="3952" y="201"/>
                </a:cubicBezTo>
                <a:close/>
                <a:moveTo>
                  <a:pt x="3789" y="321"/>
                </a:moveTo>
                <a:lnTo>
                  <a:pt x="3823" y="321"/>
                </a:lnTo>
                <a:cubicBezTo>
                  <a:pt x="3828" y="345"/>
                  <a:pt x="3848" y="358"/>
                  <a:pt x="3883" y="358"/>
                </a:cubicBezTo>
                <a:cubicBezTo>
                  <a:pt x="3924" y="358"/>
                  <a:pt x="3950" y="338"/>
                  <a:pt x="3950" y="293"/>
                </a:cubicBezTo>
                <a:lnTo>
                  <a:pt x="3950" y="263"/>
                </a:lnTo>
                <a:cubicBezTo>
                  <a:pt x="3938" y="283"/>
                  <a:pt x="3910" y="302"/>
                  <a:pt x="3880" y="302"/>
                </a:cubicBezTo>
                <a:cubicBezTo>
                  <a:pt x="3825" y="302"/>
                  <a:pt x="3784" y="261"/>
                  <a:pt x="3784" y="203"/>
                </a:cubicBezTo>
                <a:lnTo>
                  <a:pt x="3784" y="200"/>
                </a:lnTo>
                <a:cubicBezTo>
                  <a:pt x="3784" y="144"/>
                  <a:pt x="3824" y="96"/>
                  <a:pt x="3882" y="96"/>
                </a:cubicBezTo>
                <a:cubicBezTo>
                  <a:pt x="3917" y="96"/>
                  <a:pt x="3938" y="113"/>
                  <a:pt x="3950" y="134"/>
                </a:cubicBezTo>
                <a:lnTo>
                  <a:pt x="3950" y="100"/>
                </a:lnTo>
                <a:lnTo>
                  <a:pt x="3984" y="100"/>
                </a:lnTo>
                <a:lnTo>
                  <a:pt x="3984" y="295"/>
                </a:lnTo>
                <a:cubicBezTo>
                  <a:pt x="3983" y="356"/>
                  <a:pt x="3942" y="386"/>
                  <a:pt x="3884" y="386"/>
                </a:cubicBezTo>
                <a:cubicBezTo>
                  <a:pt x="3822" y="386"/>
                  <a:pt x="3794" y="356"/>
                  <a:pt x="3789" y="321"/>
                </a:cubicBezTo>
                <a:close/>
                <a:moveTo>
                  <a:pt x="3714" y="206"/>
                </a:moveTo>
                <a:lnTo>
                  <a:pt x="3714" y="204"/>
                </a:lnTo>
                <a:cubicBezTo>
                  <a:pt x="3714" y="155"/>
                  <a:pt x="3687" y="124"/>
                  <a:pt x="3646" y="124"/>
                </a:cubicBezTo>
                <a:cubicBezTo>
                  <a:pt x="3604" y="124"/>
                  <a:pt x="3577" y="155"/>
                  <a:pt x="3577" y="203"/>
                </a:cubicBezTo>
                <a:lnTo>
                  <a:pt x="3577" y="206"/>
                </a:lnTo>
                <a:cubicBezTo>
                  <a:pt x="3577" y="254"/>
                  <a:pt x="3603" y="285"/>
                  <a:pt x="3646" y="285"/>
                </a:cubicBezTo>
                <a:cubicBezTo>
                  <a:pt x="3688" y="285"/>
                  <a:pt x="3714" y="254"/>
                  <a:pt x="3714" y="206"/>
                </a:cubicBezTo>
                <a:close/>
                <a:moveTo>
                  <a:pt x="3543" y="206"/>
                </a:moveTo>
                <a:lnTo>
                  <a:pt x="3543" y="203"/>
                </a:lnTo>
                <a:cubicBezTo>
                  <a:pt x="3543" y="140"/>
                  <a:pt x="3586" y="96"/>
                  <a:pt x="3646" y="96"/>
                </a:cubicBezTo>
                <a:cubicBezTo>
                  <a:pt x="3705" y="96"/>
                  <a:pt x="3748" y="140"/>
                  <a:pt x="3748" y="203"/>
                </a:cubicBezTo>
                <a:lnTo>
                  <a:pt x="3748" y="206"/>
                </a:lnTo>
                <a:cubicBezTo>
                  <a:pt x="3748" y="269"/>
                  <a:pt x="3705" y="313"/>
                  <a:pt x="3645" y="313"/>
                </a:cubicBezTo>
                <a:cubicBezTo>
                  <a:pt x="3586" y="313"/>
                  <a:pt x="3543" y="268"/>
                  <a:pt x="3543" y="206"/>
                </a:cubicBezTo>
                <a:close/>
                <a:moveTo>
                  <a:pt x="3457" y="0"/>
                </a:moveTo>
                <a:lnTo>
                  <a:pt x="3490" y="0"/>
                </a:lnTo>
                <a:lnTo>
                  <a:pt x="3490" y="309"/>
                </a:lnTo>
                <a:lnTo>
                  <a:pt x="3457" y="309"/>
                </a:lnTo>
                <a:lnTo>
                  <a:pt x="3457" y="0"/>
                </a:lnTo>
                <a:close/>
                <a:moveTo>
                  <a:pt x="3370" y="206"/>
                </a:moveTo>
                <a:lnTo>
                  <a:pt x="3370" y="204"/>
                </a:lnTo>
                <a:cubicBezTo>
                  <a:pt x="3370" y="155"/>
                  <a:pt x="3343" y="124"/>
                  <a:pt x="3302" y="124"/>
                </a:cubicBezTo>
                <a:cubicBezTo>
                  <a:pt x="3260" y="124"/>
                  <a:pt x="3233" y="155"/>
                  <a:pt x="3233" y="203"/>
                </a:cubicBezTo>
                <a:lnTo>
                  <a:pt x="3233" y="206"/>
                </a:lnTo>
                <a:cubicBezTo>
                  <a:pt x="3233" y="254"/>
                  <a:pt x="3259" y="285"/>
                  <a:pt x="3302" y="285"/>
                </a:cubicBezTo>
                <a:cubicBezTo>
                  <a:pt x="3344" y="285"/>
                  <a:pt x="3370" y="254"/>
                  <a:pt x="3370" y="206"/>
                </a:cubicBezTo>
                <a:close/>
                <a:moveTo>
                  <a:pt x="3199" y="206"/>
                </a:moveTo>
                <a:lnTo>
                  <a:pt x="3199" y="203"/>
                </a:lnTo>
                <a:cubicBezTo>
                  <a:pt x="3199" y="140"/>
                  <a:pt x="3242" y="96"/>
                  <a:pt x="3302" y="96"/>
                </a:cubicBezTo>
                <a:cubicBezTo>
                  <a:pt x="3361" y="96"/>
                  <a:pt x="3404" y="140"/>
                  <a:pt x="3404" y="203"/>
                </a:cubicBezTo>
                <a:lnTo>
                  <a:pt x="3404" y="206"/>
                </a:lnTo>
                <a:cubicBezTo>
                  <a:pt x="3404" y="269"/>
                  <a:pt x="3361" y="313"/>
                  <a:pt x="3301" y="313"/>
                </a:cubicBezTo>
                <a:cubicBezTo>
                  <a:pt x="3242" y="313"/>
                  <a:pt x="3199" y="268"/>
                  <a:pt x="3199" y="206"/>
                </a:cubicBezTo>
                <a:close/>
                <a:moveTo>
                  <a:pt x="2975" y="100"/>
                </a:moveTo>
                <a:lnTo>
                  <a:pt x="3008" y="100"/>
                </a:lnTo>
                <a:lnTo>
                  <a:pt x="3008" y="133"/>
                </a:lnTo>
                <a:cubicBezTo>
                  <a:pt x="3018" y="114"/>
                  <a:pt x="3041" y="96"/>
                  <a:pt x="3076" y="96"/>
                </a:cubicBezTo>
                <a:cubicBezTo>
                  <a:pt x="3119" y="96"/>
                  <a:pt x="3149" y="120"/>
                  <a:pt x="3149" y="181"/>
                </a:cubicBezTo>
                <a:lnTo>
                  <a:pt x="3149" y="309"/>
                </a:lnTo>
                <a:lnTo>
                  <a:pt x="3116" y="309"/>
                </a:lnTo>
                <a:lnTo>
                  <a:pt x="3116" y="178"/>
                </a:lnTo>
                <a:cubicBezTo>
                  <a:pt x="3116" y="142"/>
                  <a:pt x="3100" y="125"/>
                  <a:pt x="3067" y="125"/>
                </a:cubicBezTo>
                <a:cubicBezTo>
                  <a:pt x="3036" y="125"/>
                  <a:pt x="3008" y="145"/>
                  <a:pt x="3008" y="182"/>
                </a:cubicBezTo>
                <a:lnTo>
                  <a:pt x="3008" y="309"/>
                </a:lnTo>
                <a:lnTo>
                  <a:pt x="2975" y="309"/>
                </a:lnTo>
                <a:lnTo>
                  <a:pt x="2975" y="100"/>
                </a:lnTo>
                <a:close/>
                <a:moveTo>
                  <a:pt x="2736" y="0"/>
                </a:moveTo>
                <a:lnTo>
                  <a:pt x="2769" y="0"/>
                </a:lnTo>
                <a:lnTo>
                  <a:pt x="2769" y="133"/>
                </a:lnTo>
                <a:cubicBezTo>
                  <a:pt x="2779" y="114"/>
                  <a:pt x="2802" y="96"/>
                  <a:pt x="2836" y="96"/>
                </a:cubicBezTo>
                <a:cubicBezTo>
                  <a:pt x="2880" y="96"/>
                  <a:pt x="2910" y="120"/>
                  <a:pt x="2910" y="181"/>
                </a:cubicBezTo>
                <a:lnTo>
                  <a:pt x="2910" y="309"/>
                </a:lnTo>
                <a:lnTo>
                  <a:pt x="2877" y="309"/>
                </a:lnTo>
                <a:lnTo>
                  <a:pt x="2877" y="178"/>
                </a:lnTo>
                <a:cubicBezTo>
                  <a:pt x="2877" y="142"/>
                  <a:pt x="2861" y="125"/>
                  <a:pt x="2828" y="125"/>
                </a:cubicBezTo>
                <a:cubicBezTo>
                  <a:pt x="2797" y="125"/>
                  <a:pt x="2769" y="145"/>
                  <a:pt x="2769" y="182"/>
                </a:cubicBezTo>
                <a:lnTo>
                  <a:pt x="2769" y="309"/>
                </a:lnTo>
                <a:lnTo>
                  <a:pt x="2736" y="309"/>
                </a:lnTo>
                <a:lnTo>
                  <a:pt x="2736" y="0"/>
                </a:lnTo>
                <a:close/>
                <a:moveTo>
                  <a:pt x="2492" y="207"/>
                </a:moveTo>
                <a:lnTo>
                  <a:pt x="2492" y="204"/>
                </a:lnTo>
                <a:cubicBezTo>
                  <a:pt x="2492" y="140"/>
                  <a:pt x="2538" y="96"/>
                  <a:pt x="2594" y="96"/>
                </a:cubicBezTo>
                <a:cubicBezTo>
                  <a:pt x="2638" y="96"/>
                  <a:pt x="2678" y="116"/>
                  <a:pt x="2685" y="170"/>
                </a:cubicBezTo>
                <a:lnTo>
                  <a:pt x="2652" y="170"/>
                </a:lnTo>
                <a:cubicBezTo>
                  <a:pt x="2647" y="136"/>
                  <a:pt x="2623" y="124"/>
                  <a:pt x="2594" y="124"/>
                </a:cubicBezTo>
                <a:cubicBezTo>
                  <a:pt x="2556" y="124"/>
                  <a:pt x="2527" y="154"/>
                  <a:pt x="2527" y="204"/>
                </a:cubicBezTo>
                <a:lnTo>
                  <a:pt x="2527" y="207"/>
                </a:lnTo>
                <a:cubicBezTo>
                  <a:pt x="2527" y="258"/>
                  <a:pt x="2555" y="285"/>
                  <a:pt x="2595" y="285"/>
                </a:cubicBezTo>
                <a:cubicBezTo>
                  <a:pt x="2625" y="285"/>
                  <a:pt x="2652" y="268"/>
                  <a:pt x="2655" y="234"/>
                </a:cubicBezTo>
                <a:lnTo>
                  <a:pt x="2686" y="234"/>
                </a:lnTo>
                <a:cubicBezTo>
                  <a:pt x="2682" y="279"/>
                  <a:pt x="2645" y="313"/>
                  <a:pt x="2595" y="313"/>
                </a:cubicBezTo>
                <a:cubicBezTo>
                  <a:pt x="2536" y="313"/>
                  <a:pt x="2492" y="272"/>
                  <a:pt x="2492" y="207"/>
                </a:cubicBezTo>
                <a:close/>
                <a:moveTo>
                  <a:pt x="2423" y="184"/>
                </a:moveTo>
                <a:cubicBezTo>
                  <a:pt x="2420" y="141"/>
                  <a:pt x="2398" y="124"/>
                  <a:pt x="2363" y="124"/>
                </a:cubicBezTo>
                <a:cubicBezTo>
                  <a:pt x="2329" y="124"/>
                  <a:pt x="2306" y="147"/>
                  <a:pt x="2301" y="184"/>
                </a:cubicBezTo>
                <a:lnTo>
                  <a:pt x="2423" y="184"/>
                </a:lnTo>
                <a:close/>
                <a:moveTo>
                  <a:pt x="2265" y="207"/>
                </a:moveTo>
                <a:lnTo>
                  <a:pt x="2265" y="204"/>
                </a:lnTo>
                <a:cubicBezTo>
                  <a:pt x="2265" y="140"/>
                  <a:pt x="2306" y="96"/>
                  <a:pt x="2363" y="96"/>
                </a:cubicBezTo>
                <a:cubicBezTo>
                  <a:pt x="2412" y="96"/>
                  <a:pt x="2457" y="126"/>
                  <a:pt x="2457" y="200"/>
                </a:cubicBezTo>
                <a:lnTo>
                  <a:pt x="2457" y="211"/>
                </a:lnTo>
                <a:lnTo>
                  <a:pt x="2300" y="211"/>
                </a:lnTo>
                <a:cubicBezTo>
                  <a:pt x="2301" y="259"/>
                  <a:pt x="2324" y="285"/>
                  <a:pt x="2367" y="285"/>
                </a:cubicBezTo>
                <a:cubicBezTo>
                  <a:pt x="2399" y="285"/>
                  <a:pt x="2418" y="273"/>
                  <a:pt x="2422" y="249"/>
                </a:cubicBezTo>
                <a:lnTo>
                  <a:pt x="2456" y="249"/>
                </a:lnTo>
                <a:cubicBezTo>
                  <a:pt x="2448" y="291"/>
                  <a:pt x="2414" y="313"/>
                  <a:pt x="2366" y="313"/>
                </a:cubicBezTo>
                <a:cubicBezTo>
                  <a:pt x="2307" y="313"/>
                  <a:pt x="2265" y="271"/>
                  <a:pt x="2265" y="207"/>
                </a:cubicBezTo>
                <a:moveTo>
                  <a:pt x="2148" y="52"/>
                </a:moveTo>
                <a:lnTo>
                  <a:pt x="2064" y="52"/>
                </a:lnTo>
                <a:lnTo>
                  <a:pt x="2064" y="23"/>
                </a:lnTo>
                <a:lnTo>
                  <a:pt x="2266" y="23"/>
                </a:lnTo>
                <a:lnTo>
                  <a:pt x="2266" y="52"/>
                </a:lnTo>
                <a:lnTo>
                  <a:pt x="2182" y="52"/>
                </a:lnTo>
                <a:lnTo>
                  <a:pt x="2182" y="309"/>
                </a:lnTo>
                <a:lnTo>
                  <a:pt x="2148" y="309"/>
                </a:lnTo>
                <a:lnTo>
                  <a:pt x="2148" y="52"/>
                </a:lnTo>
                <a:close/>
                <a:moveTo>
                  <a:pt x="1938" y="182"/>
                </a:moveTo>
                <a:cubicBezTo>
                  <a:pt x="1936" y="150"/>
                  <a:pt x="1920" y="135"/>
                  <a:pt x="1892" y="135"/>
                </a:cubicBezTo>
                <a:cubicBezTo>
                  <a:pt x="1866" y="135"/>
                  <a:pt x="1849" y="152"/>
                  <a:pt x="1844" y="182"/>
                </a:cubicBezTo>
                <a:lnTo>
                  <a:pt x="1938" y="182"/>
                </a:lnTo>
                <a:close/>
                <a:moveTo>
                  <a:pt x="1785" y="207"/>
                </a:moveTo>
                <a:lnTo>
                  <a:pt x="1785" y="204"/>
                </a:lnTo>
                <a:cubicBezTo>
                  <a:pt x="1785" y="138"/>
                  <a:pt x="1832" y="95"/>
                  <a:pt x="1892" y="95"/>
                </a:cubicBezTo>
                <a:cubicBezTo>
                  <a:pt x="1946" y="95"/>
                  <a:pt x="1994" y="127"/>
                  <a:pt x="1994" y="202"/>
                </a:cubicBezTo>
                <a:lnTo>
                  <a:pt x="1994" y="218"/>
                </a:lnTo>
                <a:lnTo>
                  <a:pt x="1844" y="218"/>
                </a:lnTo>
                <a:cubicBezTo>
                  <a:pt x="1845" y="252"/>
                  <a:pt x="1864" y="272"/>
                  <a:pt x="1896" y="272"/>
                </a:cubicBezTo>
                <a:cubicBezTo>
                  <a:pt x="1922" y="272"/>
                  <a:pt x="1936" y="261"/>
                  <a:pt x="1939" y="243"/>
                </a:cubicBezTo>
                <a:lnTo>
                  <a:pt x="1994" y="243"/>
                </a:lnTo>
                <a:cubicBezTo>
                  <a:pt x="1987" y="288"/>
                  <a:pt x="1951" y="314"/>
                  <a:pt x="1894" y="314"/>
                </a:cubicBezTo>
                <a:cubicBezTo>
                  <a:pt x="1831" y="314"/>
                  <a:pt x="1785" y="274"/>
                  <a:pt x="1785" y="207"/>
                </a:cubicBezTo>
                <a:moveTo>
                  <a:pt x="1638" y="100"/>
                </a:moveTo>
                <a:lnTo>
                  <a:pt x="1696" y="100"/>
                </a:lnTo>
                <a:lnTo>
                  <a:pt x="1696" y="140"/>
                </a:lnTo>
                <a:cubicBezTo>
                  <a:pt x="1709" y="112"/>
                  <a:pt x="1730" y="97"/>
                  <a:pt x="1764" y="97"/>
                </a:cubicBezTo>
                <a:lnTo>
                  <a:pt x="1764" y="151"/>
                </a:lnTo>
                <a:cubicBezTo>
                  <a:pt x="1721" y="150"/>
                  <a:pt x="1696" y="164"/>
                  <a:pt x="1696" y="204"/>
                </a:cubicBezTo>
                <a:lnTo>
                  <a:pt x="1696" y="309"/>
                </a:lnTo>
                <a:lnTo>
                  <a:pt x="1638" y="309"/>
                </a:lnTo>
                <a:lnTo>
                  <a:pt x="1638" y="100"/>
                </a:lnTo>
                <a:close/>
                <a:moveTo>
                  <a:pt x="1392" y="235"/>
                </a:moveTo>
                <a:lnTo>
                  <a:pt x="1392" y="100"/>
                </a:lnTo>
                <a:lnTo>
                  <a:pt x="1449" y="100"/>
                </a:lnTo>
                <a:lnTo>
                  <a:pt x="1449" y="227"/>
                </a:lnTo>
                <a:cubicBezTo>
                  <a:pt x="1449" y="255"/>
                  <a:pt x="1461" y="269"/>
                  <a:pt x="1486" y="269"/>
                </a:cubicBezTo>
                <a:cubicBezTo>
                  <a:pt x="1510" y="269"/>
                  <a:pt x="1529" y="254"/>
                  <a:pt x="1529" y="223"/>
                </a:cubicBezTo>
                <a:lnTo>
                  <a:pt x="1529" y="100"/>
                </a:lnTo>
                <a:lnTo>
                  <a:pt x="1587" y="100"/>
                </a:lnTo>
                <a:lnTo>
                  <a:pt x="1587" y="309"/>
                </a:lnTo>
                <a:lnTo>
                  <a:pt x="1529" y="309"/>
                </a:lnTo>
                <a:lnTo>
                  <a:pt x="1529" y="276"/>
                </a:lnTo>
                <a:cubicBezTo>
                  <a:pt x="1518" y="298"/>
                  <a:pt x="1497" y="314"/>
                  <a:pt x="1463" y="314"/>
                </a:cubicBezTo>
                <a:cubicBezTo>
                  <a:pt x="1422" y="314"/>
                  <a:pt x="1392" y="290"/>
                  <a:pt x="1392" y="235"/>
                </a:cubicBezTo>
                <a:moveTo>
                  <a:pt x="1251" y="247"/>
                </a:moveTo>
                <a:lnTo>
                  <a:pt x="1251" y="141"/>
                </a:lnTo>
                <a:lnTo>
                  <a:pt x="1224" y="141"/>
                </a:lnTo>
                <a:lnTo>
                  <a:pt x="1224" y="100"/>
                </a:lnTo>
                <a:lnTo>
                  <a:pt x="1251" y="100"/>
                </a:lnTo>
                <a:lnTo>
                  <a:pt x="1251" y="55"/>
                </a:lnTo>
                <a:lnTo>
                  <a:pt x="1309" y="55"/>
                </a:lnTo>
                <a:lnTo>
                  <a:pt x="1309" y="100"/>
                </a:lnTo>
                <a:lnTo>
                  <a:pt x="1353" y="100"/>
                </a:lnTo>
                <a:lnTo>
                  <a:pt x="1353" y="141"/>
                </a:lnTo>
                <a:lnTo>
                  <a:pt x="1309" y="141"/>
                </a:lnTo>
                <a:lnTo>
                  <a:pt x="1309" y="242"/>
                </a:lnTo>
                <a:cubicBezTo>
                  <a:pt x="1309" y="259"/>
                  <a:pt x="1317" y="267"/>
                  <a:pt x="1332" y="267"/>
                </a:cubicBezTo>
                <a:cubicBezTo>
                  <a:pt x="1341" y="267"/>
                  <a:pt x="1347" y="266"/>
                  <a:pt x="1354" y="263"/>
                </a:cubicBezTo>
                <a:lnTo>
                  <a:pt x="1354" y="308"/>
                </a:lnTo>
                <a:cubicBezTo>
                  <a:pt x="1346" y="310"/>
                  <a:pt x="1334" y="313"/>
                  <a:pt x="1319" y="313"/>
                </a:cubicBezTo>
                <a:cubicBezTo>
                  <a:pt x="1275" y="313"/>
                  <a:pt x="1251" y="291"/>
                  <a:pt x="1251" y="247"/>
                </a:cubicBezTo>
                <a:close/>
                <a:moveTo>
                  <a:pt x="996" y="100"/>
                </a:moveTo>
                <a:lnTo>
                  <a:pt x="1054" y="100"/>
                </a:lnTo>
                <a:lnTo>
                  <a:pt x="1054" y="133"/>
                </a:lnTo>
                <a:cubicBezTo>
                  <a:pt x="1065" y="112"/>
                  <a:pt x="1088" y="95"/>
                  <a:pt x="1122" y="95"/>
                </a:cubicBezTo>
                <a:cubicBezTo>
                  <a:pt x="1164" y="95"/>
                  <a:pt x="1193" y="120"/>
                  <a:pt x="1193" y="176"/>
                </a:cubicBezTo>
                <a:lnTo>
                  <a:pt x="1193" y="309"/>
                </a:lnTo>
                <a:lnTo>
                  <a:pt x="1135" y="309"/>
                </a:lnTo>
                <a:lnTo>
                  <a:pt x="1135" y="184"/>
                </a:lnTo>
                <a:cubicBezTo>
                  <a:pt x="1135" y="156"/>
                  <a:pt x="1124" y="142"/>
                  <a:pt x="1098" y="142"/>
                </a:cubicBezTo>
                <a:cubicBezTo>
                  <a:pt x="1073" y="142"/>
                  <a:pt x="1054" y="158"/>
                  <a:pt x="1054" y="188"/>
                </a:cubicBezTo>
                <a:lnTo>
                  <a:pt x="1054" y="309"/>
                </a:lnTo>
                <a:lnTo>
                  <a:pt x="996" y="309"/>
                </a:lnTo>
                <a:lnTo>
                  <a:pt x="996" y="100"/>
                </a:lnTo>
                <a:close/>
                <a:moveTo>
                  <a:pt x="902" y="182"/>
                </a:moveTo>
                <a:cubicBezTo>
                  <a:pt x="900" y="150"/>
                  <a:pt x="884" y="135"/>
                  <a:pt x="856" y="135"/>
                </a:cubicBezTo>
                <a:cubicBezTo>
                  <a:pt x="830" y="135"/>
                  <a:pt x="813" y="152"/>
                  <a:pt x="808" y="182"/>
                </a:cubicBezTo>
                <a:lnTo>
                  <a:pt x="902" y="182"/>
                </a:lnTo>
                <a:close/>
                <a:moveTo>
                  <a:pt x="749" y="207"/>
                </a:moveTo>
                <a:lnTo>
                  <a:pt x="749" y="204"/>
                </a:lnTo>
                <a:cubicBezTo>
                  <a:pt x="749" y="138"/>
                  <a:pt x="796" y="95"/>
                  <a:pt x="856" y="95"/>
                </a:cubicBezTo>
                <a:cubicBezTo>
                  <a:pt x="910" y="95"/>
                  <a:pt x="958" y="127"/>
                  <a:pt x="958" y="202"/>
                </a:cubicBezTo>
                <a:lnTo>
                  <a:pt x="958" y="218"/>
                </a:lnTo>
                <a:lnTo>
                  <a:pt x="808" y="218"/>
                </a:lnTo>
                <a:cubicBezTo>
                  <a:pt x="809" y="252"/>
                  <a:pt x="828" y="272"/>
                  <a:pt x="860" y="272"/>
                </a:cubicBezTo>
                <a:cubicBezTo>
                  <a:pt x="886" y="272"/>
                  <a:pt x="900" y="261"/>
                  <a:pt x="903" y="243"/>
                </a:cubicBezTo>
                <a:lnTo>
                  <a:pt x="958" y="243"/>
                </a:lnTo>
                <a:cubicBezTo>
                  <a:pt x="951" y="288"/>
                  <a:pt x="915" y="314"/>
                  <a:pt x="858" y="314"/>
                </a:cubicBezTo>
                <a:cubicBezTo>
                  <a:pt x="795" y="314"/>
                  <a:pt x="749" y="274"/>
                  <a:pt x="749" y="207"/>
                </a:cubicBezTo>
                <a:moveTo>
                  <a:pt x="518" y="207"/>
                </a:moveTo>
                <a:lnTo>
                  <a:pt x="518" y="204"/>
                </a:lnTo>
                <a:cubicBezTo>
                  <a:pt x="518" y="136"/>
                  <a:pt x="566" y="95"/>
                  <a:pt x="626" y="95"/>
                </a:cubicBezTo>
                <a:cubicBezTo>
                  <a:pt x="674" y="95"/>
                  <a:pt x="719" y="116"/>
                  <a:pt x="724" y="176"/>
                </a:cubicBezTo>
                <a:lnTo>
                  <a:pt x="669" y="176"/>
                </a:lnTo>
                <a:cubicBezTo>
                  <a:pt x="665" y="152"/>
                  <a:pt x="650" y="141"/>
                  <a:pt x="627" y="141"/>
                </a:cubicBezTo>
                <a:cubicBezTo>
                  <a:pt x="597" y="141"/>
                  <a:pt x="577" y="163"/>
                  <a:pt x="577" y="203"/>
                </a:cubicBezTo>
                <a:lnTo>
                  <a:pt x="577" y="206"/>
                </a:lnTo>
                <a:cubicBezTo>
                  <a:pt x="577" y="248"/>
                  <a:pt x="596" y="270"/>
                  <a:pt x="628" y="270"/>
                </a:cubicBezTo>
                <a:cubicBezTo>
                  <a:pt x="651" y="270"/>
                  <a:pt x="670" y="256"/>
                  <a:pt x="673" y="230"/>
                </a:cubicBezTo>
                <a:lnTo>
                  <a:pt x="725" y="230"/>
                </a:lnTo>
                <a:cubicBezTo>
                  <a:pt x="722" y="279"/>
                  <a:pt x="686" y="314"/>
                  <a:pt x="625" y="314"/>
                </a:cubicBezTo>
                <a:cubicBezTo>
                  <a:pt x="564" y="314"/>
                  <a:pt x="518" y="276"/>
                  <a:pt x="518" y="207"/>
                </a:cubicBezTo>
                <a:moveTo>
                  <a:pt x="286" y="207"/>
                </a:moveTo>
                <a:lnTo>
                  <a:pt x="286" y="204"/>
                </a:lnTo>
                <a:cubicBezTo>
                  <a:pt x="286" y="136"/>
                  <a:pt x="335" y="95"/>
                  <a:pt x="394" y="95"/>
                </a:cubicBezTo>
                <a:cubicBezTo>
                  <a:pt x="443" y="95"/>
                  <a:pt x="488" y="116"/>
                  <a:pt x="493" y="176"/>
                </a:cubicBezTo>
                <a:lnTo>
                  <a:pt x="438" y="176"/>
                </a:lnTo>
                <a:cubicBezTo>
                  <a:pt x="434" y="152"/>
                  <a:pt x="419" y="141"/>
                  <a:pt x="396" y="141"/>
                </a:cubicBezTo>
                <a:cubicBezTo>
                  <a:pt x="366" y="141"/>
                  <a:pt x="346" y="163"/>
                  <a:pt x="346" y="203"/>
                </a:cubicBezTo>
                <a:lnTo>
                  <a:pt x="346" y="206"/>
                </a:lnTo>
                <a:cubicBezTo>
                  <a:pt x="346" y="248"/>
                  <a:pt x="364" y="270"/>
                  <a:pt x="397" y="270"/>
                </a:cubicBezTo>
                <a:cubicBezTo>
                  <a:pt x="420" y="270"/>
                  <a:pt x="439" y="256"/>
                  <a:pt x="442" y="230"/>
                </a:cubicBezTo>
                <a:lnTo>
                  <a:pt x="494" y="230"/>
                </a:lnTo>
                <a:cubicBezTo>
                  <a:pt x="491" y="279"/>
                  <a:pt x="455" y="314"/>
                  <a:pt x="394" y="314"/>
                </a:cubicBezTo>
                <a:cubicBezTo>
                  <a:pt x="333" y="314"/>
                  <a:pt x="286" y="276"/>
                  <a:pt x="286" y="207"/>
                </a:cubicBezTo>
                <a:close/>
                <a:moveTo>
                  <a:pt x="94" y="200"/>
                </a:moveTo>
                <a:lnTo>
                  <a:pt x="170" y="200"/>
                </a:lnTo>
                <a:lnTo>
                  <a:pt x="132" y="76"/>
                </a:lnTo>
                <a:lnTo>
                  <a:pt x="94" y="200"/>
                </a:lnTo>
                <a:close/>
                <a:moveTo>
                  <a:pt x="94" y="23"/>
                </a:moveTo>
                <a:lnTo>
                  <a:pt x="178" y="23"/>
                </a:lnTo>
                <a:lnTo>
                  <a:pt x="271" y="309"/>
                </a:lnTo>
                <a:lnTo>
                  <a:pt x="204" y="309"/>
                </a:lnTo>
                <a:lnTo>
                  <a:pt x="184" y="246"/>
                </a:lnTo>
                <a:lnTo>
                  <a:pt x="80" y="246"/>
                </a:lnTo>
                <a:lnTo>
                  <a:pt x="61" y="309"/>
                </a:lnTo>
                <a:lnTo>
                  <a:pt x="0" y="309"/>
                </a:lnTo>
                <a:lnTo>
                  <a:pt x="94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3554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67A189F-CDB6-4881-855E-11E780CE46B1}"/>
              </a:ext>
            </a:extLst>
          </p:cNvPr>
          <p:cNvSpPr>
            <a:spLocks noGrp="1"/>
          </p:cNvSpPr>
          <p:nvPr userDrawn="1">
            <p:ph type="title"/>
          </p:nvPr>
        </p:nvSpPr>
        <p:spPr>
          <a:xfrm>
            <a:off x="381000" y="380999"/>
            <a:ext cx="11430000" cy="990601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/>
              <a:t>Place headline here (36pt, min 30pt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D78F67F-4953-4937-B393-889106DBC906}"/>
              </a:ext>
            </a:extLst>
          </p:cNvPr>
          <p:cNvSpPr>
            <a:spLocks noGrp="1"/>
          </p:cNvSpPr>
          <p:nvPr userDrawn="1">
            <p:ph type="body" idx="1"/>
          </p:nvPr>
        </p:nvSpPr>
        <p:spPr>
          <a:xfrm>
            <a:off x="381000" y="1371600"/>
            <a:ext cx="11430000" cy="493603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First level (bullet 20pt)</a:t>
            </a:r>
          </a:p>
          <a:p>
            <a:pPr lvl="1"/>
            <a:r>
              <a:rPr lang="en-US" dirty="0"/>
              <a:t>Second level (bullet 20pt)</a:t>
            </a:r>
          </a:p>
          <a:p>
            <a:pPr lvl="2"/>
            <a:r>
              <a:rPr lang="en-US" dirty="0"/>
              <a:t>Third level (bullet 20pt)</a:t>
            </a:r>
          </a:p>
          <a:p>
            <a:pPr lvl="3"/>
            <a:r>
              <a:rPr lang="en-US" dirty="0"/>
              <a:t>Fourth level (bullet 18pt)</a:t>
            </a:r>
          </a:p>
          <a:p>
            <a:pPr lvl="4"/>
            <a:r>
              <a:rPr lang="en-US" dirty="0"/>
              <a:t>Fifth level (bullet 18pt)</a:t>
            </a:r>
          </a:p>
          <a:p>
            <a:pPr lvl="5"/>
            <a:r>
              <a:rPr lang="en-US" dirty="0"/>
              <a:t>Sixth level (copy 16pt)</a:t>
            </a:r>
          </a:p>
          <a:p>
            <a:pPr lvl="6"/>
            <a:r>
              <a:rPr lang="en-US" dirty="0"/>
              <a:t>Seventh level (small copy 12pt)</a:t>
            </a:r>
          </a:p>
          <a:p>
            <a:pPr lvl="7"/>
            <a:r>
              <a:rPr lang="en-US" dirty="0"/>
              <a:t>EIGHT LEVEL (DESCRIPTOR 10PT)</a:t>
            </a:r>
          </a:p>
          <a:p>
            <a:pPr lvl="8"/>
            <a:r>
              <a:rPr lang="en-US" dirty="0"/>
              <a:t>Ninth level (footer 8pt)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DA171160-C7F3-46DE-911A-73C4F50C8896}"/>
              </a:ext>
            </a:extLst>
          </p:cNvPr>
          <p:cNvSpPr>
            <a:spLocks noGrp="1"/>
          </p:cNvSpPr>
          <p:nvPr userDrawn="1">
            <p:ph type="dt" sz="half" idx="2"/>
          </p:nvPr>
        </p:nvSpPr>
        <p:spPr>
          <a:xfrm>
            <a:off x="9787944" y="0"/>
            <a:ext cx="2023056" cy="381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marL="0" algn="r" defTabSz="914400" rtl="0" eaLnBrk="1" latinLnBrk="0" hangingPunct="1">
              <a:defRPr lang="en-US" sz="800" kern="1200" smtClean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9624E0B2-760E-457A-8367-213CE89D65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315200" y="6488234"/>
            <a:ext cx="4114800" cy="198318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>
            <a:lvl1pPr algn="r">
              <a:defRPr lang="en-US" sz="800" kern="1200" dirty="0">
                <a:solidFill>
                  <a:schemeClr val="tx1">
                    <a:alpha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9" name="GTS_Purple" descr="Accenture Greater Than symbol in purple">
            <a:extLst>
              <a:ext uri="{FF2B5EF4-FFF2-40B4-BE49-F238E27FC236}">
                <a16:creationId xmlns:a16="http://schemas.microsoft.com/office/drawing/2014/main" id="{AE0355C2-058C-4310-9508-BCC0F498FBBE}"/>
              </a:ext>
            </a:extLst>
          </p:cNvPr>
          <p:cNvSpPr>
            <a:spLocks noChangeAspect="1"/>
          </p:cNvSpPr>
          <p:nvPr userDrawn="1"/>
        </p:nvSpPr>
        <p:spPr bwMode="auto">
          <a:xfrm>
            <a:off x="380209" y="6483675"/>
            <a:ext cx="183202" cy="201168"/>
          </a:xfrm>
          <a:custGeom>
            <a:avLst/>
            <a:gdLst>
              <a:gd name="T0" fmla="*/ 0 w 4100"/>
              <a:gd name="T1" fmla="*/ 4500 h 4500"/>
              <a:gd name="T2" fmla="*/ 4100 w 4100"/>
              <a:gd name="T3" fmla="*/ 2837 h 4500"/>
              <a:gd name="T4" fmla="*/ 4100 w 4100"/>
              <a:gd name="T5" fmla="*/ 1663 h 4500"/>
              <a:gd name="T6" fmla="*/ 0 w 4100"/>
              <a:gd name="T7" fmla="*/ 0 h 4500"/>
              <a:gd name="T8" fmla="*/ 0 w 4100"/>
              <a:gd name="T9" fmla="*/ 1175 h 4500"/>
              <a:gd name="T10" fmla="*/ 2651 w 4100"/>
              <a:gd name="T11" fmla="*/ 2250 h 4500"/>
              <a:gd name="T12" fmla="*/ 0 w 4100"/>
              <a:gd name="T13" fmla="*/ 3325 h 4500"/>
              <a:gd name="T14" fmla="*/ 0 w 4100"/>
              <a:gd name="T15" fmla="*/ 4500 h 4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00" h="4500">
                <a:moveTo>
                  <a:pt x="0" y="4500"/>
                </a:moveTo>
                <a:lnTo>
                  <a:pt x="4100" y="2837"/>
                </a:lnTo>
                <a:lnTo>
                  <a:pt x="4100" y="1663"/>
                </a:lnTo>
                <a:lnTo>
                  <a:pt x="0" y="0"/>
                </a:lnTo>
                <a:lnTo>
                  <a:pt x="0" y="1175"/>
                </a:lnTo>
                <a:lnTo>
                  <a:pt x="2651" y="2250"/>
                </a:lnTo>
                <a:lnTo>
                  <a:pt x="0" y="3325"/>
                </a:lnTo>
                <a:lnTo>
                  <a:pt x="0" y="4500"/>
                </a:lnTo>
                <a:close/>
              </a:path>
            </a:pathLst>
          </a:custGeom>
          <a:solidFill>
            <a:srgbClr val="A100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69DFD1-72F5-4590-A067-19F2501AAB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84746" y="6490025"/>
            <a:ext cx="326254" cy="201168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fld id="{1F90F471-3972-4120-B8B3-0237DE626C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5103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729" r:id="rId2"/>
    <p:sldLayoutId id="2147483682" r:id="rId3"/>
    <p:sldLayoutId id="2147483734" r:id="rId4"/>
    <p:sldLayoutId id="2147483681" r:id="rId5"/>
    <p:sldLayoutId id="2147483750" r:id="rId6"/>
    <p:sldLayoutId id="2147483761" r:id="rId7"/>
    <p:sldLayoutId id="2147483649" r:id="rId8"/>
    <p:sldLayoutId id="2147483748" r:id="rId9"/>
    <p:sldLayoutId id="2147483762" r:id="rId10"/>
    <p:sldLayoutId id="2147483651" r:id="rId11"/>
    <p:sldLayoutId id="2147483721" r:id="rId12"/>
    <p:sldLayoutId id="2147483739" r:id="rId13"/>
    <p:sldLayoutId id="2147483737" r:id="rId14"/>
    <p:sldLayoutId id="2147483742" r:id="rId15"/>
    <p:sldLayoutId id="2147483724" r:id="rId16"/>
    <p:sldLayoutId id="2147483723" r:id="rId17"/>
    <p:sldLayoutId id="2147483725" r:id="rId18"/>
    <p:sldLayoutId id="2147483755" r:id="rId19"/>
    <p:sldLayoutId id="2147483757" r:id="rId20"/>
    <p:sldLayoutId id="2147483673" r:id="rId21"/>
    <p:sldLayoutId id="2147483653" r:id="rId22"/>
    <p:sldLayoutId id="2147483722" r:id="rId23"/>
    <p:sldLayoutId id="2147483693" r:id="rId24"/>
    <p:sldLayoutId id="2147483758" r:id="rId25"/>
    <p:sldLayoutId id="2147483701" r:id="rId26"/>
    <p:sldLayoutId id="2147483668" r:id="rId27"/>
    <p:sldLayoutId id="2147483707" r:id="rId28"/>
    <p:sldLayoutId id="2147483714" r:id="rId29"/>
    <p:sldLayoutId id="2147483657" r:id="rId30"/>
    <p:sldLayoutId id="2147483679" r:id="rId31"/>
    <p:sldLayoutId id="2147483661" r:id="rId32"/>
    <p:sldLayoutId id="2147483754" r:id="rId33"/>
    <p:sldLayoutId id="2147483678" r:id="rId34"/>
    <p:sldLayoutId id="2147483663" r:id="rId35"/>
    <p:sldLayoutId id="2147483667" r:id="rId36"/>
    <p:sldLayoutId id="2147483726" r:id="rId37"/>
    <p:sldLayoutId id="2147483688" r:id="rId38"/>
    <p:sldLayoutId id="2147483655" r:id="rId39"/>
    <p:sldLayoutId id="2147483745" r:id="rId40"/>
    <p:sldLayoutId id="2147483741" r:id="rId41"/>
  </p:sldLayoutIdLst>
  <p:hf hd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2286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Font typeface="Graphik" panose="020B0604020202020204" pitchFamily="34" charset="0"/>
        <a:buChar char="•"/>
        <a:defRPr sz="20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8600" algn="l" defTabSz="2286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Tx/>
        <a:buFont typeface="Graphik" panose="020B0503030202060203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228600" algn="l" defTabSz="2286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Font typeface="Graphik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228600" algn="l" defTabSz="2286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Font typeface="Graphik" panose="020B0503030202060203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228600" algn="l" defTabSz="2286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Font typeface="Graphik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1113" indent="0" algn="l" defTabSz="228600" rtl="0" eaLnBrk="1" latinLnBrk="0" hangingPunct="1">
        <a:lnSpc>
          <a:spcPct val="90000"/>
        </a:lnSpc>
        <a:spcBef>
          <a:spcPts val="0"/>
        </a:spcBef>
        <a:spcAft>
          <a:spcPts val="600"/>
        </a:spcAft>
        <a:buFont typeface="Graphik" panose="020B0503030202060203" pitchFamily="34" charset="0"/>
        <a:buNone/>
        <a:tabLst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0" indent="0" algn="l" defTabSz="228600" rtl="0" eaLnBrk="1" latinLnBrk="0" hangingPunct="1">
        <a:lnSpc>
          <a:spcPct val="90000"/>
        </a:lnSpc>
        <a:spcBef>
          <a:spcPts val="0"/>
        </a:spcBef>
        <a:spcAft>
          <a:spcPts val="600"/>
        </a:spcAft>
        <a:buFont typeface="Graphik" panose="020B0604020202020204" pitchFamily="34" charset="0"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0" indent="0" algn="l" defTabSz="228600" rtl="0" eaLnBrk="1" latinLnBrk="0" hangingPunct="1">
        <a:lnSpc>
          <a:spcPct val="90000"/>
        </a:lnSpc>
        <a:spcBef>
          <a:spcPts val="0"/>
        </a:spcBef>
        <a:spcAft>
          <a:spcPts val="600"/>
        </a:spcAft>
        <a:buFont typeface="Graphik" panose="020B0604020202020204" pitchFamily="34" charset="0"/>
        <a:buNone/>
        <a:defRPr sz="1000" b="1" kern="1200">
          <a:solidFill>
            <a:schemeClr val="tx1"/>
          </a:solidFill>
          <a:latin typeface="+mn-lt"/>
          <a:ea typeface="+mn-ea"/>
          <a:cs typeface="+mn-cs"/>
        </a:defRPr>
      </a:lvl8pPr>
      <a:lvl9pPr marL="0" indent="0" algn="l" defTabSz="228600" rtl="0" eaLnBrk="1" latinLnBrk="0" hangingPunct="1">
        <a:lnSpc>
          <a:spcPct val="90000"/>
        </a:lnSpc>
        <a:spcBef>
          <a:spcPts val="0"/>
        </a:spcBef>
        <a:spcAft>
          <a:spcPts val="600"/>
        </a:spcAft>
        <a:buFont typeface="Graphik" panose="020B0604020202020204" pitchFamily="34" charset="0"/>
        <a:buNone/>
        <a:defRPr sz="8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40" userDrawn="1">
          <p15:clr>
            <a:srgbClr val="C35EA4"/>
          </p15:clr>
        </p15:guide>
        <p15:guide id="2" orient="horz" pos="3976" userDrawn="1">
          <p15:clr>
            <a:srgbClr val="C35EA4"/>
          </p15:clr>
        </p15:guide>
        <p15:guide id="3" pos="240" userDrawn="1">
          <p15:clr>
            <a:srgbClr val="C35EA4"/>
          </p15:clr>
        </p15:guide>
        <p15:guide id="4" pos="7440" userDrawn="1">
          <p15:clr>
            <a:srgbClr val="C35E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oracle.com/en/cloud/saas/human-resources/21c/oedmh/overview.html#overview" TargetMode="External"/><Relationship Id="rId2" Type="http://schemas.openxmlformats.org/officeDocument/2006/relationships/hyperlink" Target="https://docs.oracle.com/en/cloud/saas/human-resources/21c/fawhr/employment-information.html#FAWHR48536" TargetMode="External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2A6B08-90E5-4430-AC0B-AEDEBA859E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ACLE</a:t>
            </a:r>
            <a:br>
              <a:rPr lang="en-US" dirty="0"/>
            </a:br>
            <a:r>
              <a:rPr lang="en-US" dirty="0"/>
              <a:t>HCM CLOUD</a:t>
            </a:r>
            <a:br>
              <a:rPr lang="en-US" dirty="0"/>
            </a:br>
            <a:r>
              <a:rPr lang="en-US" dirty="0"/>
              <a:t>DATA</a:t>
            </a:r>
            <a:br>
              <a:rPr lang="en-US" dirty="0"/>
            </a:br>
            <a:r>
              <a:rPr lang="en-US" dirty="0"/>
              <a:t>MODEL</a:t>
            </a:r>
          </a:p>
        </p:txBody>
      </p:sp>
    </p:spTree>
    <p:extLst>
      <p:ext uri="{BB962C8B-B14F-4D97-AF65-F5344CB8AC3E}">
        <p14:creationId xmlns:p14="http://schemas.microsoft.com/office/powerpoint/2010/main" val="5259504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 – Front End (Responsive UI)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40"/>
            <a:ext cx="5906512" cy="384048"/>
          </a:xfrm>
        </p:spPr>
        <p:txBody>
          <a:bodyPr/>
          <a:lstStyle/>
          <a:p>
            <a:r>
              <a:rPr lang="en-US" dirty="0"/>
              <a:t>•	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me &gt; My Client Groups &gt; Contact Info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C1E5335-F8E7-4431-B090-4AC895B634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80999" y="1947672"/>
            <a:ext cx="5943600" cy="35893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erson Address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63CFA52B-4C74-423C-AD1B-739C65DA7DF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80999" y="2306605"/>
            <a:ext cx="4870732" cy="299321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F58E3B3B-4742-4EC4-A665-4F2F00C0CA23}"/>
              </a:ext>
            </a:extLst>
          </p:cNvPr>
          <p:cNvSpPr txBox="1">
            <a:spLocks/>
          </p:cNvSpPr>
          <p:nvPr/>
        </p:nvSpPr>
        <p:spPr>
          <a:xfrm>
            <a:off x="5777038" y="1947672"/>
            <a:ext cx="5943600" cy="35893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Font typeface="Graphik" panose="020B0503030202060203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113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None/>
              <a:tabLst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Graphik" panose="020B0604020202020204" pitchFamily="34" charset="0"/>
              <a:buNone/>
            </a:pPr>
            <a:r>
              <a:rPr lang="en-US" dirty="0"/>
              <a:t>Person E-Mail, Person Phone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4E5289FB-F54D-4F63-8246-4EED6C1C5E0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739951" y="2306605"/>
            <a:ext cx="5943600" cy="8255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D8DC273E-77ED-4394-AC55-BB03738E7AED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739951" y="3224881"/>
            <a:ext cx="3734040" cy="166675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6BFFDAF-1F08-46DE-8954-AFFADB8EF162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7568750" y="3972573"/>
            <a:ext cx="4114801" cy="214752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407061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 – Front End (Responsive UI)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40"/>
            <a:ext cx="5906512" cy="384048"/>
          </a:xfrm>
        </p:spPr>
        <p:txBody>
          <a:bodyPr/>
          <a:lstStyle/>
          <a:p>
            <a:r>
              <a:rPr lang="en-US" dirty="0"/>
              <a:t>•	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me &gt; My Client Groups &gt; Identification Info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C1E5335-F8E7-4431-B090-4AC895B634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80999" y="1947672"/>
            <a:ext cx="5943600" cy="35893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erson Driver’s License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F58E3B3B-4742-4EC4-A665-4F2F00C0CA23}"/>
              </a:ext>
            </a:extLst>
          </p:cNvPr>
          <p:cNvSpPr txBox="1">
            <a:spLocks/>
          </p:cNvSpPr>
          <p:nvPr/>
        </p:nvSpPr>
        <p:spPr>
          <a:xfrm>
            <a:off x="5777038" y="1947672"/>
            <a:ext cx="5943600" cy="35893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Font typeface="Graphik" panose="020B0503030202060203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113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None/>
              <a:tabLst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Graphik" panose="020B0604020202020204" pitchFamily="34" charset="0"/>
              <a:buNone/>
            </a:pPr>
            <a:r>
              <a:rPr lang="en-US" dirty="0"/>
              <a:t>Person Citizenship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8" name="Picture 37">
            <a:extLst>
              <a:ext uri="{FF2B5EF4-FFF2-40B4-BE49-F238E27FC236}">
                <a16:creationId xmlns:a16="http://schemas.microsoft.com/office/drawing/2014/main" id="{B762ADE8-5FA8-42F7-A964-35BD76DFBB9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777038" y="2306605"/>
            <a:ext cx="5943600" cy="269748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67C992E-2919-41A9-BE0B-E1FE527677D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0999" y="2306605"/>
            <a:ext cx="5162045" cy="30365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142926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 – Front End (Responsive UI)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40"/>
            <a:ext cx="5906512" cy="384048"/>
          </a:xfrm>
        </p:spPr>
        <p:txBody>
          <a:bodyPr/>
          <a:lstStyle/>
          <a:p>
            <a:r>
              <a:rPr lang="en-US" dirty="0"/>
              <a:t>•	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me &gt; My Client Groups &gt; Identification Info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C1E5335-F8E7-4431-B090-4AC895B634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80999" y="1947672"/>
            <a:ext cx="5943600" cy="358933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son Passport</a:t>
            </a:r>
            <a:endParaRPr lang="en-US" dirty="0"/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F58E3B3B-4742-4EC4-A665-4F2F00C0CA23}"/>
              </a:ext>
            </a:extLst>
          </p:cNvPr>
          <p:cNvSpPr txBox="1">
            <a:spLocks/>
          </p:cNvSpPr>
          <p:nvPr/>
        </p:nvSpPr>
        <p:spPr>
          <a:xfrm>
            <a:off x="5777038" y="1947672"/>
            <a:ext cx="5943600" cy="35893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Font typeface="Graphik" panose="020B0503030202060203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113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None/>
              <a:tabLst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Graphik" panose="020B0604020202020204" pitchFamily="34" charset="0"/>
              <a:buNone/>
            </a:pPr>
            <a:r>
              <a:rPr lang="en-US" dirty="0"/>
              <a:t>Person Visa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E318D8B-9B6D-4A2A-A6B7-7B568594596F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62456" y="2306605"/>
            <a:ext cx="5280577" cy="311080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BAB3587-B230-4DFB-B0E6-A4CD2943508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777038" y="2296161"/>
            <a:ext cx="5943600" cy="41808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703089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122300-58C0-4AD1-A120-CA2E3F403A9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994"/>
            <a:ext cx="11430000" cy="384048"/>
          </a:xfrm>
        </p:spPr>
        <p:txBody>
          <a:bodyPr/>
          <a:lstStyle/>
          <a:p>
            <a:r>
              <a:rPr lang="en-US" dirty="0"/>
              <a:t>WALKTHROUGH ONLIN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7232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 – ERD (Data Model)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8BADE617-2DE4-457E-A0F9-636B7BD4068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40"/>
            <a:ext cx="3780367" cy="290059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Fusion person model is designed to separate local attributes from global attributes. In eBusiness Suite, person details – name, national identifier, gender, ethnicity etc. are stored in one table, while in Fusion, it is stored in normalized set of tables.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C344F6D-CA3D-463F-A10B-E00E7158B9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4947340"/>
              </p:ext>
            </p:extLst>
          </p:nvPr>
        </p:nvGraphicFramePr>
        <p:xfrm>
          <a:off x="5118486" y="964107"/>
          <a:ext cx="6529387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963798" imgH="13246025" progId="Visio.Drawing.15">
                  <p:embed/>
                </p:oleObj>
              </mc:Choice>
              <mc:Fallback>
                <p:oleObj name="Visio" r:id="rId2" imgW="15963798" imgH="13246025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FC344F6D-CA3D-463F-A10B-E00E7158B9A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18486" y="964107"/>
                        <a:ext cx="6529387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91489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OMMONLY USED TABLES and USER ENTITI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2316BD5-41AB-43DF-BCF3-428813A88E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5162844"/>
              </p:ext>
            </p:extLst>
          </p:nvPr>
        </p:nvGraphicFramePr>
        <p:xfrm>
          <a:off x="381000" y="1994687"/>
          <a:ext cx="11162288" cy="4194048"/>
        </p:xfrm>
        <a:graphic>
          <a:graphicData uri="http://schemas.openxmlformats.org/drawingml/2006/table">
            <a:tbl>
              <a:tblPr firstRow="1">
                <a:tableStyleId>{B301B821-A1FF-4177-AEE7-76D212191A09}</a:tableStyleId>
              </a:tblPr>
              <a:tblGrid>
                <a:gridCol w="3130943">
                  <a:extLst>
                    <a:ext uri="{9D8B030D-6E8A-4147-A177-3AD203B41FA5}">
                      <a16:colId xmlns:a16="http://schemas.microsoft.com/office/drawing/2014/main" val="1048174922"/>
                    </a:ext>
                  </a:extLst>
                </a:gridCol>
                <a:gridCol w="3281321">
                  <a:extLst>
                    <a:ext uri="{9D8B030D-6E8A-4147-A177-3AD203B41FA5}">
                      <a16:colId xmlns:a16="http://schemas.microsoft.com/office/drawing/2014/main" val="1416208309"/>
                    </a:ext>
                  </a:extLst>
                </a:gridCol>
                <a:gridCol w="4750024">
                  <a:extLst>
                    <a:ext uri="{9D8B030D-6E8A-4147-A177-3AD203B41FA5}">
                      <a16:colId xmlns:a16="http://schemas.microsoft.com/office/drawing/2014/main" val="378168231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Person Records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Tables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User Entities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356237437"/>
                  </a:ext>
                </a:extLst>
              </a:tr>
              <a:tr h="1688245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700" dirty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700" dirty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Address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Citizenship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Drivers License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E-Mail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Ethnicity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Legislative Data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Name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National Identifier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Passport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Phone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Religion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700" dirty="0"/>
                        <a:t>Person Visa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700" b="0" u="none" strike="noStrike" kern="1200" cap="all" baseline="0" dirty="0" err="1">
                          <a:solidFill>
                            <a:schemeClr val="tx1"/>
                          </a:solidFill>
                        </a:rPr>
                        <a:t>per_all_people_F</a:t>
                      </a:r>
                      <a:r>
                        <a:rPr lang="en-US" sz="1700" b="0" u="none" strike="noStrike" kern="1200" cap="all" baseline="0" dirty="0">
                          <a:solidFill>
                            <a:schemeClr val="tx1"/>
                          </a:solidFill>
                        </a:rPr>
                        <a:t> PER_PERSONS</a:t>
                      </a:r>
                    </a:p>
                    <a:p>
                      <a:pPr algn="l" fontAlgn="t"/>
                      <a:r>
                        <a:rPr lang="en-US" sz="1700" b="0" u="none" strike="noStrike" kern="1200" cap="all" baseline="0" dirty="0">
                          <a:solidFill>
                            <a:schemeClr val="tx1"/>
                          </a:solidFill>
                        </a:rPr>
                        <a:t>PER_ADDRESSES_F</a:t>
                      </a:r>
                    </a:p>
                    <a:p>
                      <a:pPr algn="l" fontAlgn="t"/>
                      <a:r>
                        <a:rPr lang="en-US" sz="1700" b="0" cap="all" dirty="0" err="1">
                          <a:solidFill>
                            <a:srgbClr val="1A1816"/>
                          </a:solidFill>
                          <a:effectLst/>
                        </a:rPr>
                        <a:t>per_citizenships</a:t>
                      </a:r>
                      <a:endParaRPr lang="en-US" sz="1700" b="0" cap="all" dirty="0">
                        <a:solidFill>
                          <a:srgbClr val="1A1816"/>
                        </a:solidFill>
                        <a:effectLst/>
                      </a:endParaRPr>
                    </a:p>
                    <a:p>
                      <a:pPr algn="l" fontAlgn="t"/>
                      <a:r>
                        <a:rPr lang="en-US" sz="1700" b="0" cap="all" dirty="0">
                          <a:solidFill>
                            <a:srgbClr val="1A1816"/>
                          </a:solidFill>
                          <a:effectLst/>
                        </a:rPr>
                        <a:t>PER_DRIVERS_LICENSES</a:t>
                      </a:r>
                    </a:p>
                    <a:p>
                      <a:pPr algn="l" fontAlgn="t"/>
                      <a:r>
                        <a:rPr lang="en-US" sz="1700" b="0" cap="all" dirty="0" err="1">
                          <a:solidFill>
                            <a:srgbClr val="1A1816"/>
                          </a:solidFill>
                          <a:effectLst/>
                        </a:rPr>
                        <a:t>per_email_addresses</a:t>
                      </a:r>
                      <a:endParaRPr lang="en-US" sz="1700" b="0" cap="all" dirty="0">
                        <a:solidFill>
                          <a:srgbClr val="1A1816"/>
                        </a:solidFill>
                        <a:effectLst/>
                      </a:endParaRPr>
                    </a:p>
                    <a:p>
                      <a:pPr algn="l" fontAlgn="t"/>
                      <a:r>
                        <a:rPr lang="en-US" sz="1700" b="0" u="none" strike="noStrike" kern="1200" cap="all" baseline="0" dirty="0">
                          <a:solidFill>
                            <a:schemeClr val="tx1"/>
                          </a:solidFill>
                        </a:rPr>
                        <a:t>PER_ETHNICITIES</a:t>
                      </a:r>
                    </a:p>
                    <a:p>
                      <a:pPr algn="l" fontAlgn="t"/>
                      <a:r>
                        <a:rPr lang="en-US" sz="1700" b="0" u="none" strike="noStrike" kern="1200" cap="all" baseline="0" dirty="0">
                          <a:solidFill>
                            <a:schemeClr val="tx1"/>
                          </a:solidFill>
                        </a:rPr>
                        <a:t>PER_PEOPLE_LEGISLATIVE_F</a:t>
                      </a:r>
                    </a:p>
                    <a:p>
                      <a:pPr algn="l" fontAlgn="t"/>
                      <a:r>
                        <a:rPr lang="en-US" sz="1700" b="0" u="none" strike="noStrike" kern="1200" cap="all" baseline="0" dirty="0">
                          <a:solidFill>
                            <a:schemeClr val="tx1"/>
                          </a:solidFill>
                        </a:rPr>
                        <a:t>PER_PERSON_NAMES_F</a:t>
                      </a:r>
                    </a:p>
                    <a:p>
                      <a:pPr algn="l" fontAlgn="t"/>
                      <a:r>
                        <a:rPr lang="en-US" sz="1700" b="0" u="none" strike="noStrike" kern="1200" cap="all" baseline="0" dirty="0">
                          <a:solidFill>
                            <a:schemeClr val="tx1"/>
                          </a:solidFill>
                        </a:rPr>
                        <a:t>PER_NATIONAL_IDENTIFIERS</a:t>
                      </a:r>
                    </a:p>
                    <a:p>
                      <a:pPr algn="l" fontAlgn="t"/>
                      <a:r>
                        <a:rPr lang="en-US" sz="1700" b="0" cap="all" dirty="0" err="1">
                          <a:solidFill>
                            <a:srgbClr val="1A1816"/>
                          </a:solidFill>
                          <a:effectLst/>
                        </a:rPr>
                        <a:t>per_passports</a:t>
                      </a:r>
                      <a:endParaRPr lang="en-US" sz="1700" b="0" cap="all" dirty="0">
                        <a:solidFill>
                          <a:srgbClr val="1A1816"/>
                        </a:solidFill>
                        <a:effectLst/>
                      </a:endParaRPr>
                    </a:p>
                    <a:p>
                      <a:pPr algn="l" fontAlgn="t"/>
                      <a:r>
                        <a:rPr lang="en-US" sz="1700" b="0" u="none" strike="noStrike" kern="1200" cap="all" baseline="0" dirty="0">
                          <a:solidFill>
                            <a:schemeClr val="tx1"/>
                          </a:solidFill>
                        </a:rPr>
                        <a:t>PER_PHONES</a:t>
                      </a:r>
                    </a:p>
                    <a:p>
                      <a:pPr algn="l" fontAlgn="t"/>
                      <a:r>
                        <a:rPr lang="en-US" sz="1700" b="0" cap="all" dirty="0" err="1">
                          <a:solidFill>
                            <a:srgbClr val="1A1816"/>
                          </a:solidFill>
                          <a:effectLst/>
                        </a:rPr>
                        <a:t>per_religions</a:t>
                      </a:r>
                      <a:endParaRPr lang="en-US" sz="1700" b="0" cap="all" dirty="0">
                        <a:solidFill>
                          <a:srgbClr val="1A1816"/>
                        </a:solidFill>
                        <a:effectLst/>
                      </a:endParaRPr>
                    </a:p>
                    <a:p>
                      <a:pPr algn="l" fontAlgn="t"/>
                      <a:r>
                        <a:rPr lang="en-US" sz="1700" b="0" cap="all" dirty="0" err="1">
                          <a:solidFill>
                            <a:srgbClr val="1A1816"/>
                          </a:solidFill>
                          <a:effectLst/>
                        </a:rPr>
                        <a:t>per_visas_permits_f</a:t>
                      </a:r>
                      <a:endParaRPr lang="en-US" sz="1700" b="0" i="0" cap="all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PER_PEOPLE_HISTORY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SEC_PERSON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PERSON_ADDRESSES_UE</a:t>
                      </a:r>
                      <a:b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CITIZENSHIPS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PER_DRIVERS_LICENSE_TYPES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PER_EMAIL_ADDRESSES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PER_ETHNICITIES_ALL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PER_ALL_LEGISLATIVE_DETAILS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HISTORY_PERSON_NAMES_UE</a:t>
                      </a:r>
                    </a:p>
                    <a:p>
                      <a:pPr algn="l" fontAlgn="t"/>
                      <a:r>
                        <a:rPr lang="fr-FR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NATIONAL_IDENTIFIERS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PASSPORT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ALL_PHONES_UE</a:t>
                      </a:r>
                    </a:p>
                    <a:p>
                      <a:pPr algn="l" fontAlgn="t"/>
                      <a:r>
                        <a:rPr lang="en-US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RELIGION_UE</a:t>
                      </a:r>
                    </a:p>
                    <a:p>
                      <a:pPr algn="l" fontAlgn="t"/>
                      <a:r>
                        <a:rPr lang="sv-SE" sz="1700" b="0" kern="1200" dirty="0">
                          <a:solidFill>
                            <a:schemeClr val="tx1"/>
                          </a:solidFill>
                          <a:effectLst/>
                        </a:rPr>
                        <a:t>PER_EXT_VISA_PERMITS_UE</a:t>
                      </a:r>
                      <a:endParaRPr lang="en-US" sz="17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2378819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11221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C106E191-2911-4474-BB08-33A694C5F8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6353058"/>
              </p:ext>
            </p:extLst>
          </p:nvPr>
        </p:nvGraphicFramePr>
        <p:xfrm>
          <a:off x="381000" y="1994687"/>
          <a:ext cx="11235117" cy="2377440"/>
        </p:xfrm>
        <a:graphic>
          <a:graphicData uri="http://schemas.openxmlformats.org/drawingml/2006/table">
            <a:tbl>
              <a:tblPr firstRow="1">
                <a:tableStyleId>{B301B821-A1FF-4177-AEE7-76D212191A09}</a:tableStyleId>
              </a:tblPr>
              <a:tblGrid>
                <a:gridCol w="3482947">
                  <a:extLst>
                    <a:ext uri="{9D8B030D-6E8A-4147-A177-3AD203B41FA5}">
                      <a16:colId xmlns:a16="http://schemas.microsoft.com/office/drawing/2014/main" val="1048174922"/>
                    </a:ext>
                  </a:extLst>
                </a:gridCol>
                <a:gridCol w="7752170">
                  <a:extLst>
                    <a:ext uri="{9D8B030D-6E8A-4147-A177-3AD203B41FA5}">
                      <a16:colId xmlns:a16="http://schemas.microsoft.com/office/drawing/2014/main" val="14162083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Concept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ctr" fontAlgn="t"/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35623743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Person Number vs Person Id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Number Front End vs Number Back End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23788197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Dated vs Date-Effective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From Date vs Effective Start Date</a:t>
                      </a:r>
                    </a:p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End Date vs Effective End Date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46503991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Legislative Information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Legislation Code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9032143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Look-Up Values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Code vs. Description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980369341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122300-58C0-4AD1-A120-CA2E3F403A9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994"/>
            <a:ext cx="11430000" cy="384048"/>
          </a:xfrm>
        </p:spPr>
        <p:txBody>
          <a:bodyPr/>
          <a:lstStyle/>
          <a:p>
            <a:r>
              <a:rPr lang="en-US" dirty="0"/>
              <a:t>Additional Concept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10118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8A6797-48C6-4420-B292-163D7C7B7802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81001" y="1949194"/>
            <a:ext cx="11518337" cy="436270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lient XYZ wanted to have a report readily available that will show all employees who has valid passport. The report will need to contain the following details.</a:t>
            </a:r>
          </a:p>
          <a:p>
            <a:pPr marL="457200" indent="-227013"/>
            <a:r>
              <a:rPr lang="en-US" dirty="0"/>
              <a:t>Name (First Name, Middle Name, Last Name)</a:t>
            </a:r>
          </a:p>
          <a:p>
            <a:pPr marL="457200" indent="-227013"/>
            <a:r>
              <a:rPr lang="en-US" dirty="0"/>
              <a:t>Passport Information (Issuing Country, Passport Number, Issue Date and Expiration Date)</a:t>
            </a:r>
          </a:p>
          <a:p>
            <a:pPr marL="457200" indent="-227013"/>
            <a:r>
              <a:rPr lang="en-US" dirty="0"/>
              <a:t>Primary Address Information (Address Line 1, City, Region 1, Postal Code, Country Description)</a:t>
            </a:r>
          </a:p>
          <a:p>
            <a:pPr marL="457200" indent="-227013"/>
            <a:r>
              <a:rPr lang="en-US" dirty="0"/>
              <a:t>Primary Phone Information (Country Code, Area Code, Phone Number)</a:t>
            </a:r>
          </a:p>
          <a:p>
            <a:pPr marL="457200" indent="-227013"/>
            <a:r>
              <a:rPr lang="en-US" dirty="0"/>
              <a:t>Work Email (Email Address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200" b="1" dirty="0"/>
              <a:t>NOTES:</a:t>
            </a:r>
          </a:p>
          <a:p>
            <a:r>
              <a:rPr lang="en-US" sz="1200" b="1" dirty="0"/>
              <a:t>Latest and current data for all data set.</a:t>
            </a:r>
          </a:p>
          <a:p>
            <a:r>
              <a:rPr lang="en-US" sz="1200" b="1" dirty="0"/>
              <a:t>Include in the report the person number for unique identification.</a:t>
            </a:r>
          </a:p>
          <a:p>
            <a:r>
              <a:rPr lang="en-US" sz="1200" b="1" dirty="0"/>
              <a:t>Ensure to still show the employees even if the employees does not have data for Address, Phone or Email.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122300-58C0-4AD1-A120-CA2E3F403A9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994"/>
            <a:ext cx="11430000" cy="384048"/>
          </a:xfrm>
        </p:spPr>
        <p:txBody>
          <a:bodyPr/>
          <a:lstStyle/>
          <a:p>
            <a:r>
              <a:rPr lang="en-US" dirty="0"/>
              <a:t>EXERCISE #1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88851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Information vs Employment Information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2316BD5-41AB-43DF-BCF3-428813A88E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6242943"/>
              </p:ext>
            </p:extLst>
          </p:nvPr>
        </p:nvGraphicFramePr>
        <p:xfrm>
          <a:off x="381000" y="1994687"/>
          <a:ext cx="11162288" cy="4133088"/>
        </p:xfrm>
        <a:graphic>
          <a:graphicData uri="http://schemas.openxmlformats.org/drawingml/2006/table">
            <a:tbl>
              <a:tblPr firstRow="1">
                <a:tableStyleId>{69012ECD-51FC-41F1-AA8D-1B2483CD663E}</a:tableStyleId>
              </a:tblPr>
              <a:tblGrid>
                <a:gridCol w="4959743">
                  <a:extLst>
                    <a:ext uri="{9D8B030D-6E8A-4147-A177-3AD203B41FA5}">
                      <a16:colId xmlns:a16="http://schemas.microsoft.com/office/drawing/2014/main" val="1048174922"/>
                    </a:ext>
                  </a:extLst>
                </a:gridCol>
                <a:gridCol w="6202545">
                  <a:extLst>
                    <a:ext uri="{9D8B030D-6E8A-4147-A177-3AD203B41FA5}">
                      <a16:colId xmlns:a16="http://schemas.microsoft.com/office/drawing/2014/main" val="14162083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rgbClr val="BE82FF"/>
                          </a:solidFill>
                          <a:effectLst/>
                        </a:rPr>
                        <a:t>Person</a:t>
                      </a:r>
                      <a:endParaRPr lang="en-US" sz="1800" b="1" i="0" dirty="0">
                        <a:solidFill>
                          <a:srgbClr val="BE82FF"/>
                        </a:solidFill>
                        <a:effectLst/>
                      </a:endParaRPr>
                    </a:p>
                  </a:txBody>
                  <a:tcPr marL="73152" marR="73152" marT="73152" marB="73152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Employment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 anchor="ctr"/>
                </a:tc>
                <a:extLst>
                  <a:ext uri="{0D108BD9-81ED-4DB2-BD59-A6C34878D82A}">
                    <a16:rowId xmlns:a16="http://schemas.microsoft.com/office/drawing/2014/main" val="1356237437"/>
                  </a:ext>
                </a:extLst>
              </a:tr>
              <a:tr h="1688245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Addres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Citizenship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Drivers Licens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E-Mail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Ethnicity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Legislative Data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Nam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National Identifie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Passport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Phon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Religion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Person Visa</a:t>
                      </a:r>
                    </a:p>
                    <a:p>
                      <a:pPr algn="ctr" fontAlgn="t"/>
                      <a:endParaRPr lang="en-US" sz="1800" b="0" i="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Work Relationship</a:t>
                      </a:r>
                    </a:p>
                    <a:p>
                      <a:pPr marL="742950" lvl="1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Employment Terms </a:t>
                      </a:r>
                    </a:p>
                    <a:p>
                      <a:pPr marL="742950" lvl="1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Eligible Job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Grade Steps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Supervisor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Work Measure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Seniority Hour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Working Hour Pattern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Extra Information</a:t>
                      </a:r>
                    </a:p>
                    <a:p>
                      <a:pPr algn="ctr" fontAlgn="t"/>
                      <a:endParaRPr lang="en-US" sz="18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237881971"/>
                  </a:ext>
                </a:extLst>
              </a:tr>
            </a:tbl>
          </a:graphicData>
        </a:graphic>
      </p:graphicFrame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FEDC575D-95B0-4028-9EAF-F12CDACAFCC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40"/>
            <a:ext cx="11430000" cy="384048"/>
          </a:xfrm>
        </p:spPr>
        <p:txBody>
          <a:bodyPr/>
          <a:lstStyle/>
          <a:p>
            <a:r>
              <a:rPr lang="en-US" dirty="0"/>
              <a:t>The following table compares Person Info and Employment Info</a:t>
            </a:r>
          </a:p>
        </p:txBody>
      </p:sp>
    </p:spTree>
    <p:extLst>
      <p:ext uri="{BB962C8B-B14F-4D97-AF65-F5344CB8AC3E}">
        <p14:creationId xmlns:p14="http://schemas.microsoft.com/office/powerpoint/2010/main" val="24765526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mployment Information – Front End (Classic UI)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employment model comprises two types of entities, which are work relationships and assignments</a:t>
            </a:r>
          </a:p>
          <a:p>
            <a:pPr marL="457200" indent="-228600">
              <a:buFont typeface="Arial" panose="020B0604020202020204" pitchFamily="34" charset="0"/>
              <a:buChar char="•"/>
            </a:pPr>
            <a:r>
              <a:rPr lang="en-US" dirty="0"/>
              <a:t>A work relationship defines how a person and legal employer are related.</a:t>
            </a:r>
          </a:p>
          <a:p>
            <a:pPr marL="457200" indent="-228600">
              <a:buFont typeface="Arial" panose="020B0604020202020204" pitchFamily="34" charset="0"/>
              <a:buChar char="•"/>
            </a:pPr>
            <a:r>
              <a:rPr lang="en-US" dirty="0"/>
              <a:t>An assignment provides information about a person's role such as job, position, pay, compensation, managers, working hours, and location.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C1E5335-F8E7-4431-B090-4AC895B634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27754" y="2645773"/>
            <a:ext cx="10231968" cy="35893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ome &gt; My Client Groups &gt; Work Relationship</a:t>
            </a:r>
          </a:p>
          <a:p>
            <a:pPr marL="0" indent="0">
              <a:buNone/>
            </a:pPr>
            <a:r>
              <a:rPr lang="en-US" dirty="0"/>
              <a:t>Home &gt; My Client Groups &gt; Employment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825A5C4-911C-4FFA-982E-242DF3A85E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754" y="3263899"/>
            <a:ext cx="4939364" cy="287497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4121556-334A-457D-B6DF-F8F7BDEA48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8416" y="2645773"/>
            <a:ext cx="4044870" cy="344686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653895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 descr="Agenda Subtitle">
            <a:extLst>
              <a:ext uri="{FF2B5EF4-FFF2-40B4-BE49-F238E27FC236}">
                <a16:creationId xmlns:a16="http://schemas.microsoft.com/office/drawing/2014/main" id="{0D56783D-2F75-40DC-AF61-234BA5EA06A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81001" y="2182000"/>
            <a:ext cx="3267012" cy="2699330"/>
          </a:xfrm>
        </p:spPr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Title 2" descr="Agenda title">
            <a:extLst>
              <a:ext uri="{FF2B5EF4-FFF2-40B4-BE49-F238E27FC236}">
                <a16:creationId xmlns:a16="http://schemas.microsoft.com/office/drawing/2014/main" id="{651DC24B-AB70-4983-B766-42BF4110C6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2" y="1371601"/>
            <a:ext cx="3267011" cy="810399"/>
          </a:xfrm>
        </p:spPr>
        <p:txBody>
          <a:bodyPr/>
          <a:lstStyle/>
          <a:p>
            <a:r>
              <a:rPr lang="en-GB" dirty="0"/>
              <a:t>HCM Data Model</a:t>
            </a:r>
            <a:endParaRPr lang="en-US" dirty="0"/>
          </a:p>
        </p:txBody>
      </p:sp>
      <p:sp>
        <p:nvSpPr>
          <p:cNvPr id="5" name="Text Placeholder 4" descr="Agenda Item 1">
            <a:extLst>
              <a:ext uri="{FF2B5EF4-FFF2-40B4-BE49-F238E27FC236}">
                <a16:creationId xmlns:a16="http://schemas.microsoft.com/office/drawing/2014/main" id="{CE422875-EDAA-48FF-A282-26952DB0C58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966971" y="1371600"/>
            <a:ext cx="2953039" cy="485340"/>
          </a:xfrm>
        </p:spPr>
        <p:txBody>
          <a:bodyPr/>
          <a:lstStyle/>
          <a:p>
            <a:r>
              <a:rPr lang="en-GB" dirty="0"/>
              <a:t>Intro to HCM</a:t>
            </a:r>
            <a:endParaRPr lang="en-US" dirty="0"/>
          </a:p>
        </p:txBody>
      </p:sp>
      <p:sp>
        <p:nvSpPr>
          <p:cNvPr id="6" name="Text Placeholder 5" descr="Agenda Item 2">
            <a:extLst>
              <a:ext uri="{FF2B5EF4-FFF2-40B4-BE49-F238E27FC236}">
                <a16:creationId xmlns:a16="http://schemas.microsoft.com/office/drawing/2014/main" id="{75C65787-9125-4790-B3F2-CF1B59158F4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966971" y="1976478"/>
            <a:ext cx="2953039" cy="485340"/>
          </a:xfrm>
        </p:spPr>
        <p:txBody>
          <a:bodyPr/>
          <a:lstStyle/>
          <a:p>
            <a:r>
              <a:rPr lang="en-GB" dirty="0"/>
              <a:t>Core HR</a:t>
            </a:r>
            <a:endParaRPr lang="en-US" dirty="0"/>
          </a:p>
        </p:txBody>
      </p:sp>
      <p:sp>
        <p:nvSpPr>
          <p:cNvPr id="7" name="Text Placeholder 6" descr="Agenda Item 3">
            <a:extLst>
              <a:ext uri="{FF2B5EF4-FFF2-40B4-BE49-F238E27FC236}">
                <a16:creationId xmlns:a16="http://schemas.microsoft.com/office/drawing/2014/main" id="{91845080-64D9-4192-98A6-69D53C705628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966971" y="2581356"/>
            <a:ext cx="2953039" cy="485340"/>
          </a:xfrm>
        </p:spPr>
        <p:txBody>
          <a:bodyPr/>
          <a:lstStyle/>
          <a:p>
            <a:r>
              <a:rPr lang="en-GB" dirty="0">
                <a:highlight>
                  <a:srgbClr val="00FFFF"/>
                </a:highlight>
              </a:rPr>
              <a:t>ORC / Talent Acquisition</a:t>
            </a:r>
            <a:endParaRPr lang="en-US" dirty="0">
              <a:highlight>
                <a:srgbClr val="00FFFF"/>
              </a:highlight>
            </a:endParaRPr>
          </a:p>
        </p:txBody>
      </p:sp>
      <p:sp>
        <p:nvSpPr>
          <p:cNvPr id="8" name="Text Placeholder 7" descr="Agenda Item 4">
            <a:extLst>
              <a:ext uri="{FF2B5EF4-FFF2-40B4-BE49-F238E27FC236}">
                <a16:creationId xmlns:a16="http://schemas.microsoft.com/office/drawing/2014/main" id="{500B9542-3140-4DAC-81AA-3DECE8BBA013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4966971" y="3186234"/>
            <a:ext cx="2953039" cy="485340"/>
          </a:xfrm>
        </p:spPr>
        <p:txBody>
          <a:bodyPr/>
          <a:lstStyle/>
          <a:p>
            <a:r>
              <a:rPr lang="en-GB" dirty="0">
                <a:highlight>
                  <a:srgbClr val="00FFFF"/>
                </a:highlight>
              </a:rPr>
              <a:t>Payroll</a:t>
            </a:r>
            <a:endParaRPr lang="en-US" dirty="0">
              <a:highlight>
                <a:srgbClr val="00FFFF"/>
              </a:highlight>
            </a:endParaRPr>
          </a:p>
        </p:txBody>
      </p:sp>
      <p:sp>
        <p:nvSpPr>
          <p:cNvPr id="13" name="Text Placeholder 12" descr="No. 1">
            <a:extLst>
              <a:ext uri="{FF2B5EF4-FFF2-40B4-BE49-F238E27FC236}">
                <a16:creationId xmlns:a16="http://schemas.microsoft.com/office/drawing/2014/main" id="{4EECF1EB-FE9A-4395-9803-48D1366F41A2}"/>
              </a:ext>
            </a:extLst>
          </p:cNvPr>
          <p:cNvSpPr>
            <a:spLocks noGrp="1"/>
          </p:cNvSpPr>
          <p:nvPr>
            <p:ph type="body" sz="quarter" idx="31"/>
          </p:nvPr>
        </p:nvSpPr>
        <p:spPr>
          <a:xfrm>
            <a:off x="4426242" y="1371600"/>
            <a:ext cx="405128" cy="485340"/>
          </a:xfrm>
        </p:spPr>
        <p:txBody>
          <a:bodyPr/>
          <a:lstStyle/>
          <a:p>
            <a:r>
              <a:rPr lang="en-GB" dirty="0"/>
              <a:t>01</a:t>
            </a:r>
            <a:endParaRPr lang="en-US" dirty="0"/>
          </a:p>
        </p:txBody>
      </p:sp>
      <p:sp>
        <p:nvSpPr>
          <p:cNvPr id="14" name="Text Placeholder 13" descr="No. 2">
            <a:extLst>
              <a:ext uri="{FF2B5EF4-FFF2-40B4-BE49-F238E27FC236}">
                <a16:creationId xmlns:a16="http://schemas.microsoft.com/office/drawing/2014/main" id="{325A2794-9D7F-4F8A-B659-3126A5AE36E3}"/>
              </a:ext>
            </a:extLst>
          </p:cNvPr>
          <p:cNvSpPr>
            <a:spLocks noGrp="1"/>
          </p:cNvSpPr>
          <p:nvPr>
            <p:ph type="body" sz="quarter" idx="32"/>
          </p:nvPr>
        </p:nvSpPr>
        <p:spPr>
          <a:xfrm>
            <a:off x="4426242" y="1976478"/>
            <a:ext cx="405128" cy="485340"/>
          </a:xfrm>
        </p:spPr>
        <p:txBody>
          <a:bodyPr/>
          <a:lstStyle/>
          <a:p>
            <a:pPr lvl="0"/>
            <a:r>
              <a:rPr lang="en-GB" dirty="0"/>
              <a:t>02</a:t>
            </a:r>
            <a:endParaRPr lang="en-US" dirty="0"/>
          </a:p>
        </p:txBody>
      </p:sp>
      <p:sp>
        <p:nvSpPr>
          <p:cNvPr id="15" name="Text Placeholder 14" descr="No. 3">
            <a:extLst>
              <a:ext uri="{FF2B5EF4-FFF2-40B4-BE49-F238E27FC236}">
                <a16:creationId xmlns:a16="http://schemas.microsoft.com/office/drawing/2014/main" id="{304C0A50-C2E5-47D6-A07E-8078A7EADE10}"/>
              </a:ext>
            </a:extLst>
          </p:cNvPr>
          <p:cNvSpPr>
            <a:spLocks noGrp="1"/>
          </p:cNvSpPr>
          <p:nvPr>
            <p:ph type="body" sz="quarter" idx="33"/>
          </p:nvPr>
        </p:nvSpPr>
        <p:spPr>
          <a:xfrm>
            <a:off x="4426242" y="2581356"/>
            <a:ext cx="405128" cy="485340"/>
          </a:xfrm>
        </p:spPr>
        <p:txBody>
          <a:bodyPr/>
          <a:lstStyle/>
          <a:p>
            <a:pPr lvl="0"/>
            <a:r>
              <a:rPr lang="en-GB" dirty="0"/>
              <a:t>03</a:t>
            </a:r>
            <a:endParaRPr lang="en-US" dirty="0"/>
          </a:p>
        </p:txBody>
      </p:sp>
      <p:sp>
        <p:nvSpPr>
          <p:cNvPr id="16" name="Text Placeholder 15" descr="No. 4">
            <a:extLst>
              <a:ext uri="{FF2B5EF4-FFF2-40B4-BE49-F238E27FC236}">
                <a16:creationId xmlns:a16="http://schemas.microsoft.com/office/drawing/2014/main" id="{E9921B81-A763-4EA2-AC60-D1AEB3C65E43}"/>
              </a:ext>
            </a:extLst>
          </p:cNvPr>
          <p:cNvSpPr>
            <a:spLocks noGrp="1"/>
          </p:cNvSpPr>
          <p:nvPr>
            <p:ph type="body" sz="quarter" idx="34"/>
          </p:nvPr>
        </p:nvSpPr>
        <p:spPr>
          <a:xfrm>
            <a:off x="4426242" y="3186234"/>
            <a:ext cx="405128" cy="485340"/>
          </a:xfrm>
        </p:spPr>
        <p:txBody>
          <a:bodyPr/>
          <a:lstStyle/>
          <a:p>
            <a:pPr lvl="0"/>
            <a:r>
              <a:rPr lang="en-GB" dirty="0"/>
              <a:t>04</a:t>
            </a:r>
            <a:endParaRPr lang="en-US" dirty="0"/>
          </a:p>
        </p:txBody>
      </p:sp>
      <p:sp>
        <p:nvSpPr>
          <p:cNvPr id="37" name="Footer Placeholder 36">
            <a:extLst>
              <a:ext uri="{FF2B5EF4-FFF2-40B4-BE49-F238E27FC236}">
                <a16:creationId xmlns:a16="http://schemas.microsoft.com/office/drawing/2014/main" id="{03741C61-192B-4BFE-AEFD-61F9F96359DB}"/>
              </a:ext>
            </a:extLst>
          </p:cNvPr>
          <p:cNvSpPr>
            <a:spLocks noGrp="1"/>
          </p:cNvSpPr>
          <p:nvPr>
            <p:ph type="ftr" sz="quarter" idx="56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39" name="Slide Number Placeholder 38">
            <a:extLst>
              <a:ext uri="{FF2B5EF4-FFF2-40B4-BE49-F238E27FC236}">
                <a16:creationId xmlns:a16="http://schemas.microsoft.com/office/drawing/2014/main" id="{E3C58D7A-1144-40F3-A5A2-E2C8A20B9B2C}"/>
              </a:ext>
            </a:extLst>
          </p:cNvPr>
          <p:cNvSpPr>
            <a:spLocks noGrp="1"/>
          </p:cNvSpPr>
          <p:nvPr>
            <p:ph type="sldNum" sz="quarter" idx="57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38" name="Text Placeholder 37">
            <a:extLst>
              <a:ext uri="{FF2B5EF4-FFF2-40B4-BE49-F238E27FC236}">
                <a16:creationId xmlns:a16="http://schemas.microsoft.com/office/drawing/2014/main" id="{17ADA410-CA17-4DE2-A1A6-7A3B6753DD3E}"/>
              </a:ext>
            </a:extLst>
          </p:cNvPr>
          <p:cNvSpPr>
            <a:spLocks noGrp="1"/>
          </p:cNvSpPr>
          <p:nvPr>
            <p:ph type="body" sz="quarter" idx="39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1" name="Text Placeholder 40">
            <a:extLst>
              <a:ext uri="{FF2B5EF4-FFF2-40B4-BE49-F238E27FC236}">
                <a16:creationId xmlns:a16="http://schemas.microsoft.com/office/drawing/2014/main" id="{3743DC26-F1FF-4371-999A-7E35EF5BB216}"/>
              </a:ext>
            </a:extLst>
          </p:cNvPr>
          <p:cNvSpPr>
            <a:spLocks noGrp="1"/>
          </p:cNvSpPr>
          <p:nvPr>
            <p:ph type="body" sz="quarter" idx="4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3" name="Text Placeholder 42">
            <a:extLst>
              <a:ext uri="{FF2B5EF4-FFF2-40B4-BE49-F238E27FC236}">
                <a16:creationId xmlns:a16="http://schemas.microsoft.com/office/drawing/2014/main" id="{F7159B90-F8CB-4C4E-9BA2-41A406986805}"/>
              </a:ext>
            </a:extLst>
          </p:cNvPr>
          <p:cNvSpPr>
            <a:spLocks noGrp="1"/>
          </p:cNvSpPr>
          <p:nvPr>
            <p:ph type="body" sz="quarter" idx="4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7DB43081-2959-4BC2-8C38-2350815228ED}"/>
              </a:ext>
            </a:extLst>
          </p:cNvPr>
          <p:cNvSpPr>
            <a:spLocks noGrp="1"/>
          </p:cNvSpPr>
          <p:nvPr>
            <p:ph type="body" sz="quarter" idx="4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7" name="Text Placeholder 46">
            <a:extLst>
              <a:ext uri="{FF2B5EF4-FFF2-40B4-BE49-F238E27FC236}">
                <a16:creationId xmlns:a16="http://schemas.microsoft.com/office/drawing/2014/main" id="{40B79696-3702-44B1-81B9-CC82DD548CBA}"/>
              </a:ext>
            </a:extLst>
          </p:cNvPr>
          <p:cNvSpPr>
            <a:spLocks noGrp="1"/>
          </p:cNvSpPr>
          <p:nvPr>
            <p:ph type="body" sz="quarter" idx="4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9" name="Text Placeholder 48">
            <a:extLst>
              <a:ext uri="{FF2B5EF4-FFF2-40B4-BE49-F238E27FC236}">
                <a16:creationId xmlns:a16="http://schemas.microsoft.com/office/drawing/2014/main" id="{5A52C747-ABD9-458B-96B5-C520068D6758}"/>
              </a:ext>
            </a:extLst>
          </p:cNvPr>
          <p:cNvSpPr>
            <a:spLocks noGrp="1"/>
          </p:cNvSpPr>
          <p:nvPr>
            <p:ph type="body" sz="quarter" idx="4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1" name="Text Placeholder 50">
            <a:extLst>
              <a:ext uri="{FF2B5EF4-FFF2-40B4-BE49-F238E27FC236}">
                <a16:creationId xmlns:a16="http://schemas.microsoft.com/office/drawing/2014/main" id="{4ECAFFF1-91B7-4367-A55F-75657B11415A}"/>
              </a:ext>
            </a:extLst>
          </p:cNvPr>
          <p:cNvSpPr>
            <a:spLocks noGrp="1"/>
          </p:cNvSpPr>
          <p:nvPr>
            <p:ph type="body" sz="quarter" idx="4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3" name="Text Placeholder 52">
            <a:extLst>
              <a:ext uri="{FF2B5EF4-FFF2-40B4-BE49-F238E27FC236}">
                <a16:creationId xmlns:a16="http://schemas.microsoft.com/office/drawing/2014/main" id="{882103A3-1F3D-4241-9B04-3E400A32FF57}"/>
              </a:ext>
            </a:extLst>
          </p:cNvPr>
          <p:cNvSpPr>
            <a:spLocks noGrp="1"/>
          </p:cNvSpPr>
          <p:nvPr>
            <p:ph type="body" sz="quarter" idx="4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5" name="Text Placeholder 54">
            <a:extLst>
              <a:ext uri="{FF2B5EF4-FFF2-40B4-BE49-F238E27FC236}">
                <a16:creationId xmlns:a16="http://schemas.microsoft.com/office/drawing/2014/main" id="{E519390A-1375-4818-94BB-73981EE9BA50}"/>
              </a:ext>
            </a:extLst>
          </p:cNvPr>
          <p:cNvSpPr>
            <a:spLocks noGrp="1"/>
          </p:cNvSpPr>
          <p:nvPr>
            <p:ph type="body" sz="quarter" idx="4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7" name="Text Placeholder 56">
            <a:extLst>
              <a:ext uri="{FF2B5EF4-FFF2-40B4-BE49-F238E27FC236}">
                <a16:creationId xmlns:a16="http://schemas.microsoft.com/office/drawing/2014/main" id="{ED1737B5-AC27-4368-B95C-A01B78C7A8DC}"/>
              </a:ext>
            </a:extLst>
          </p:cNvPr>
          <p:cNvSpPr>
            <a:spLocks noGrp="1"/>
          </p:cNvSpPr>
          <p:nvPr>
            <p:ph type="body" sz="quarter" idx="48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9" name="Text Placeholder 58">
            <a:extLst>
              <a:ext uri="{FF2B5EF4-FFF2-40B4-BE49-F238E27FC236}">
                <a16:creationId xmlns:a16="http://schemas.microsoft.com/office/drawing/2014/main" id="{70086D52-B512-4380-A6E9-A2FF3F7FDFEB}"/>
              </a:ext>
            </a:extLst>
          </p:cNvPr>
          <p:cNvSpPr>
            <a:spLocks noGrp="1"/>
          </p:cNvSpPr>
          <p:nvPr>
            <p:ph type="body" sz="quarter" idx="49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1" name="Text Placeholder 60">
            <a:extLst>
              <a:ext uri="{FF2B5EF4-FFF2-40B4-BE49-F238E27FC236}">
                <a16:creationId xmlns:a16="http://schemas.microsoft.com/office/drawing/2014/main" id="{3230380B-D2E8-4FD0-AE43-24B5AC397171}"/>
              </a:ext>
            </a:extLst>
          </p:cNvPr>
          <p:cNvSpPr>
            <a:spLocks noGrp="1"/>
          </p:cNvSpPr>
          <p:nvPr>
            <p:ph type="body" sz="quarter" idx="5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3" name="Text Placeholder 62">
            <a:extLst>
              <a:ext uri="{FF2B5EF4-FFF2-40B4-BE49-F238E27FC236}">
                <a16:creationId xmlns:a16="http://schemas.microsoft.com/office/drawing/2014/main" id="{4416B7DB-E0C1-4E04-9E01-E6243D63EC17}"/>
              </a:ext>
            </a:extLst>
          </p:cNvPr>
          <p:cNvSpPr>
            <a:spLocks noGrp="1"/>
          </p:cNvSpPr>
          <p:nvPr>
            <p:ph type="body" sz="quarter" idx="5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5" name="Text Placeholder 64">
            <a:extLst>
              <a:ext uri="{FF2B5EF4-FFF2-40B4-BE49-F238E27FC236}">
                <a16:creationId xmlns:a16="http://schemas.microsoft.com/office/drawing/2014/main" id="{950A6397-6A0F-4A12-BDAC-24FFFBBF403D}"/>
              </a:ext>
            </a:extLst>
          </p:cNvPr>
          <p:cNvSpPr>
            <a:spLocks noGrp="1"/>
          </p:cNvSpPr>
          <p:nvPr>
            <p:ph type="body" sz="quarter" idx="5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7" name="Text Placeholder 66">
            <a:extLst>
              <a:ext uri="{FF2B5EF4-FFF2-40B4-BE49-F238E27FC236}">
                <a16:creationId xmlns:a16="http://schemas.microsoft.com/office/drawing/2014/main" id="{4CD4F4E2-2BDE-473E-BE04-4722635428CA}"/>
              </a:ext>
            </a:extLst>
          </p:cNvPr>
          <p:cNvSpPr>
            <a:spLocks noGrp="1"/>
          </p:cNvSpPr>
          <p:nvPr>
            <p:ph type="body" sz="quarter" idx="5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9" name="Text Placeholder 68">
            <a:extLst>
              <a:ext uri="{FF2B5EF4-FFF2-40B4-BE49-F238E27FC236}">
                <a16:creationId xmlns:a16="http://schemas.microsoft.com/office/drawing/2014/main" id="{318CAFC9-C2AE-4355-84DF-6C9DFCDAA03E}"/>
              </a:ext>
            </a:extLst>
          </p:cNvPr>
          <p:cNvSpPr>
            <a:spLocks noGrp="1"/>
          </p:cNvSpPr>
          <p:nvPr>
            <p:ph type="body" sz="quarter" idx="5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7" name="Text Placeholder 86">
            <a:extLst>
              <a:ext uri="{FF2B5EF4-FFF2-40B4-BE49-F238E27FC236}">
                <a16:creationId xmlns:a16="http://schemas.microsoft.com/office/drawing/2014/main" id="{F60BF70F-6BDB-43E4-9DF1-00D5E7A1333F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9" name="Text Placeholder 88">
            <a:extLst>
              <a:ext uri="{FF2B5EF4-FFF2-40B4-BE49-F238E27FC236}">
                <a16:creationId xmlns:a16="http://schemas.microsoft.com/office/drawing/2014/main" id="{14A9D342-09DF-442C-BDA2-A167A8211163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1" name="Text Placeholder 90">
            <a:extLst>
              <a:ext uri="{FF2B5EF4-FFF2-40B4-BE49-F238E27FC236}">
                <a16:creationId xmlns:a16="http://schemas.microsoft.com/office/drawing/2014/main" id="{32AEAEA4-17E6-46CF-99EF-DFE3EA89FA1E}"/>
              </a:ext>
            </a:extLst>
          </p:cNvPr>
          <p:cNvSpPr>
            <a:spLocks noGrp="1"/>
          </p:cNvSpPr>
          <p:nvPr>
            <p:ph type="body" sz="quarter" idx="28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3" name="Text Placeholder 92">
            <a:extLst>
              <a:ext uri="{FF2B5EF4-FFF2-40B4-BE49-F238E27FC236}">
                <a16:creationId xmlns:a16="http://schemas.microsoft.com/office/drawing/2014/main" id="{991F56D7-E378-49D9-B83F-2531401FF2C5}"/>
              </a:ext>
            </a:extLst>
          </p:cNvPr>
          <p:cNvSpPr>
            <a:spLocks noGrp="1"/>
          </p:cNvSpPr>
          <p:nvPr>
            <p:ph type="body" sz="quarter" idx="3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5" name="Text Placeholder 94">
            <a:extLst>
              <a:ext uri="{FF2B5EF4-FFF2-40B4-BE49-F238E27FC236}">
                <a16:creationId xmlns:a16="http://schemas.microsoft.com/office/drawing/2014/main" id="{92B8C389-B114-49C7-AB0B-4F8E9211473B}"/>
              </a:ext>
            </a:extLst>
          </p:cNvPr>
          <p:cNvSpPr>
            <a:spLocks noGrp="1"/>
          </p:cNvSpPr>
          <p:nvPr>
            <p:ph type="body" sz="quarter" idx="3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7" name="Text Placeholder 96">
            <a:extLst>
              <a:ext uri="{FF2B5EF4-FFF2-40B4-BE49-F238E27FC236}">
                <a16:creationId xmlns:a16="http://schemas.microsoft.com/office/drawing/2014/main" id="{053CE7C4-3C33-4B42-94DB-8E89B1BDC381}"/>
              </a:ext>
            </a:extLst>
          </p:cNvPr>
          <p:cNvSpPr>
            <a:spLocks noGrp="1"/>
          </p:cNvSpPr>
          <p:nvPr>
            <p:ph type="body" sz="quarter" idx="3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9" name="Text Placeholder 98">
            <a:extLst>
              <a:ext uri="{FF2B5EF4-FFF2-40B4-BE49-F238E27FC236}">
                <a16:creationId xmlns:a16="http://schemas.microsoft.com/office/drawing/2014/main" id="{2965B91F-9D83-4284-87B1-7D54DDEE33EE}"/>
              </a:ext>
            </a:extLst>
          </p:cNvPr>
          <p:cNvSpPr>
            <a:spLocks noGrp="1"/>
          </p:cNvSpPr>
          <p:nvPr>
            <p:ph type="body" sz="quarter" idx="3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1" name="Text Placeholder 100">
            <a:extLst>
              <a:ext uri="{FF2B5EF4-FFF2-40B4-BE49-F238E27FC236}">
                <a16:creationId xmlns:a16="http://schemas.microsoft.com/office/drawing/2014/main" id="{7F3310B2-1018-44CA-A0D9-F1F59892F587}"/>
              </a:ext>
            </a:extLst>
          </p:cNvPr>
          <p:cNvSpPr>
            <a:spLocks noGrp="1"/>
          </p:cNvSpPr>
          <p:nvPr>
            <p:ph type="body" sz="quarter" idx="38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3728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mployment Information – Front End (</a:t>
            </a:r>
            <a:r>
              <a:rPr lang="en-GB" dirty="0" err="1"/>
              <a:t>Resp</a:t>
            </a:r>
            <a:r>
              <a:rPr lang="en-GB" dirty="0"/>
              <a:t> UI)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40"/>
            <a:ext cx="5906512" cy="384048"/>
          </a:xfrm>
        </p:spPr>
        <p:txBody>
          <a:bodyPr/>
          <a:lstStyle/>
          <a:p>
            <a:r>
              <a:rPr lang="en-US" dirty="0"/>
              <a:t>•	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me &gt; My Client Groups &gt; Employment Info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00521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mployment Information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122300-58C0-4AD1-A120-CA2E3F403A9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994"/>
            <a:ext cx="11430000" cy="384048"/>
          </a:xfrm>
        </p:spPr>
        <p:txBody>
          <a:bodyPr/>
          <a:lstStyle/>
          <a:p>
            <a:r>
              <a:rPr lang="en-US" dirty="0"/>
              <a:t>WALKTHROUGH ONLIN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4411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mployment Information– ERD (Data Model)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8BADE617-2DE4-457E-A0F9-636B7BD4068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39"/>
            <a:ext cx="3780367" cy="3440479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 employment model comprises two types of entities, which are work relationships and assignments</a:t>
            </a:r>
          </a:p>
          <a:p>
            <a:pPr marL="457200" indent="-228600">
              <a:buFont typeface="Arial" panose="020B0604020202020204" pitchFamily="34" charset="0"/>
              <a:buChar char="•"/>
            </a:pPr>
            <a:r>
              <a:rPr lang="en-US" dirty="0"/>
              <a:t>A work relationship defines how a person and legal employer are related.</a:t>
            </a:r>
          </a:p>
          <a:p>
            <a:pPr marL="457200" indent="-228600">
              <a:buFont typeface="Arial" panose="020B0604020202020204" pitchFamily="34" charset="0"/>
              <a:buChar char="•"/>
            </a:pPr>
            <a:r>
              <a:rPr lang="en-US" dirty="0"/>
              <a:t>An assignment provides information about a person's role such as job, position, pay, compensation, managers, working hours, and location.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3F03003-5285-467D-A01E-79F85F4913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174715"/>
              </p:ext>
            </p:extLst>
          </p:nvPr>
        </p:nvGraphicFramePr>
        <p:xfrm>
          <a:off x="5207054" y="1058863"/>
          <a:ext cx="5376863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325299" imgH="12420645" progId="Visio.Drawing.15">
                  <p:embed/>
                </p:oleObj>
              </mc:Choice>
              <mc:Fallback>
                <p:oleObj name="Visio" r:id="rId2" imgW="12325299" imgH="1242064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83F03003-5285-467D-A01E-79F85F4913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07054" y="1058863"/>
                        <a:ext cx="5376863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0CA322F-E957-1565-0CEC-78F45D27AE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5668071"/>
              </p:ext>
            </p:extLst>
          </p:nvPr>
        </p:nvGraphicFramePr>
        <p:xfrm>
          <a:off x="4994329" y="956531"/>
          <a:ext cx="5376863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325299" imgH="12420645" progId="Visio.Drawing.15">
                  <p:embed/>
                </p:oleObj>
              </mc:Choice>
              <mc:Fallback>
                <p:oleObj name="Visio" r:id="rId2" imgW="12325299" imgH="1242064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60CA322F-E957-1565-0CEC-78F45D27AE2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94329" y="956531"/>
                        <a:ext cx="5376863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66531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mployment Information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OMMONLY USED TABLES and USER ENTITI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2316BD5-41AB-43DF-BCF3-428813A88E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4361806"/>
              </p:ext>
            </p:extLst>
          </p:nvPr>
        </p:nvGraphicFramePr>
        <p:xfrm>
          <a:off x="381000" y="1994687"/>
          <a:ext cx="11162288" cy="2273808"/>
        </p:xfrm>
        <a:graphic>
          <a:graphicData uri="http://schemas.openxmlformats.org/drawingml/2006/table">
            <a:tbl>
              <a:tblPr firstRow="1">
                <a:tableStyleId>{B301B821-A1FF-4177-AEE7-76D212191A09}</a:tableStyleId>
              </a:tblPr>
              <a:tblGrid>
                <a:gridCol w="3619500">
                  <a:extLst>
                    <a:ext uri="{9D8B030D-6E8A-4147-A177-3AD203B41FA5}">
                      <a16:colId xmlns:a16="http://schemas.microsoft.com/office/drawing/2014/main" val="1048174922"/>
                    </a:ext>
                  </a:extLst>
                </a:gridCol>
                <a:gridCol w="3763433">
                  <a:extLst>
                    <a:ext uri="{9D8B030D-6E8A-4147-A177-3AD203B41FA5}">
                      <a16:colId xmlns:a16="http://schemas.microsoft.com/office/drawing/2014/main" val="1416208309"/>
                    </a:ext>
                  </a:extLst>
                </a:gridCol>
                <a:gridCol w="3779355">
                  <a:extLst>
                    <a:ext uri="{9D8B030D-6E8A-4147-A177-3AD203B41FA5}">
                      <a16:colId xmlns:a16="http://schemas.microsoft.com/office/drawing/2014/main" val="378168231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Employment Data Record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Tables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User Entities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356237437"/>
                  </a:ext>
                </a:extLst>
              </a:tr>
              <a:tr h="1688245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Work Relationship</a:t>
                      </a:r>
                    </a:p>
                    <a:p>
                      <a:pPr marL="11430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Employment Terms </a:t>
                      </a:r>
                    </a:p>
                    <a:p>
                      <a:pPr marL="11430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Assignment</a:t>
                      </a:r>
                    </a:p>
                    <a:p>
                      <a:pPr marL="22860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Assignment Supervisor</a:t>
                      </a:r>
                    </a:p>
                    <a:p>
                      <a:pPr marL="22860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Assignment Work Measure</a:t>
                      </a:r>
                    </a:p>
                    <a:p>
                      <a:pPr marL="22860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Seniority Hour</a:t>
                      </a:r>
                    </a:p>
                    <a:p>
                      <a:pPr marL="22860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Working Hour Pattern</a:t>
                      </a:r>
                    </a:p>
                    <a:p>
                      <a:pPr marL="22860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Assignment Extra Information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u="none" strike="noStrike" kern="1200" cap="all" baseline="0" dirty="0">
                          <a:solidFill>
                            <a:schemeClr val="tx1"/>
                          </a:solidFill>
                        </a:rPr>
                        <a:t>PER_PERIODS_OF_SERVICE</a:t>
                      </a:r>
                    </a:p>
                    <a:p>
                      <a:pPr algn="l" fontAlgn="t"/>
                      <a:endParaRPr lang="en-US" sz="1400" b="0" i="0" cap="all" dirty="0">
                        <a:solidFill>
                          <a:srgbClr val="1A1816"/>
                        </a:solidFill>
                        <a:effectLst/>
                      </a:endParaRPr>
                    </a:p>
                    <a:p>
                      <a:pPr marL="114300" indent="0" algn="l" fontAlgn="t"/>
                      <a:r>
                        <a:rPr lang="en-US" sz="1400" b="0" i="0" cap="all" dirty="0">
                          <a:solidFill>
                            <a:srgbClr val="1A1816"/>
                          </a:solidFill>
                          <a:effectLst/>
                        </a:rPr>
                        <a:t>PER_ALL_ASSIGNMENTS_M</a:t>
                      </a:r>
                      <a:endParaRPr lang="en-US" sz="1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indent="0"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ASSIGNMENT_SUPERVISORS_F</a:t>
                      </a:r>
                      <a:b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400" b="0" i="0" cap="all" dirty="0">
                          <a:solidFill>
                            <a:srgbClr val="1A1816"/>
                          </a:solidFill>
                          <a:effectLst/>
                        </a:rPr>
                        <a:t>PER_ASSIGN_WORK_MEASURES_F</a:t>
                      </a:r>
                    </a:p>
                    <a:p>
                      <a:pPr marL="28575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SENIORITY_DATE</a:t>
                      </a:r>
                      <a:endParaRPr lang="en-US" sz="1400" b="0" i="0" cap="all" dirty="0">
                        <a:solidFill>
                          <a:srgbClr val="1A1816"/>
                        </a:solidFill>
                        <a:effectLst/>
                      </a:endParaRPr>
                    </a:p>
                    <a:p>
                      <a:pPr marL="28575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WORKING_HOUR_PATTERNS_F </a:t>
                      </a:r>
                      <a:r>
                        <a:rPr lang="en-US" sz="1400" b="0" i="0" cap="all" dirty="0">
                          <a:solidFill>
                            <a:srgbClr val="1A1816"/>
                          </a:solidFill>
                          <a:effectLst/>
                        </a:rPr>
                        <a:t>PER_ASSIGNMENT_EXTRA_INFO_M 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EXT_WORK_RELATIONSHIP_ALL_UE</a:t>
                      </a:r>
                    </a:p>
                    <a:p>
                      <a:pPr algn="l" fontAlgn="t"/>
                      <a:endParaRPr lang="en-US" sz="1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EXT_SEC_ASSIGNMENT_UE</a:t>
                      </a:r>
                      <a:endParaRPr lang="en-US" sz="1400" b="0" i="0" dirty="0">
                        <a:solidFill>
                          <a:srgbClr val="1A1816"/>
                        </a:solidFill>
                        <a:effectLst/>
                      </a:endParaRPr>
                    </a:p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EXT_HIST_ASG_SUPERVISORS_UE</a:t>
                      </a:r>
                    </a:p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EXT_WORK_MEASURES_UE</a:t>
                      </a:r>
                    </a:p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PER_SENIORITY_DATES_UE</a:t>
                      </a:r>
                    </a:p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ASG_WORKING_HOUR_PATTERNS_UE</a:t>
                      </a:r>
                    </a:p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ASSIGNMENT_EIT_ALL_CONTEXT_UE</a:t>
                      </a:r>
                      <a:endParaRPr lang="en-US" sz="14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2378819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56787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C106E191-2911-4474-BB08-33A694C5F8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1127040"/>
              </p:ext>
            </p:extLst>
          </p:nvPr>
        </p:nvGraphicFramePr>
        <p:xfrm>
          <a:off x="381000" y="1994687"/>
          <a:ext cx="11235117" cy="4187952"/>
        </p:xfrm>
        <a:graphic>
          <a:graphicData uri="http://schemas.openxmlformats.org/drawingml/2006/table">
            <a:tbl>
              <a:tblPr firstRow="1">
                <a:tableStyleId>{B301B821-A1FF-4177-AEE7-76D212191A09}</a:tableStyleId>
              </a:tblPr>
              <a:tblGrid>
                <a:gridCol w="3482947">
                  <a:extLst>
                    <a:ext uri="{9D8B030D-6E8A-4147-A177-3AD203B41FA5}">
                      <a16:colId xmlns:a16="http://schemas.microsoft.com/office/drawing/2014/main" val="1048174922"/>
                    </a:ext>
                  </a:extLst>
                </a:gridCol>
                <a:gridCol w="7752170">
                  <a:extLst>
                    <a:ext uri="{9D8B030D-6E8A-4147-A177-3AD203B41FA5}">
                      <a16:colId xmlns:a16="http://schemas.microsoft.com/office/drawing/2014/main" val="14162083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Concept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ctr" fontAlgn="t"/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35623743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Workforce Structure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Enterprise Structure (e.g. Department, Divisions, Location </a:t>
                      </a:r>
                      <a:r>
                        <a:rPr lang="en-US" sz="1800" b="0" i="0" cap="none" baseline="0" dirty="0" err="1">
                          <a:solidFill>
                            <a:srgbClr val="1A1816"/>
                          </a:solidFill>
                          <a:effectLst/>
                        </a:rPr>
                        <a:t>etc</a:t>
                      </a:r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…)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23788197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Primary Work Relationship &amp; Primary Assignment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A person can have only one primary work relationship. All other work relationships are nonprimary.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409230325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Dated vs Date-Effective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From Date vs Effective Start Date</a:t>
                      </a:r>
                    </a:p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End Date vs Effective End Date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48469719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Effective Sequence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Effective Latest Change = Y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396556620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Assignment Number vs Assignment Id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Number Front End vs Number Back End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2886706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Legislative Information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Legislation Code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08432156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/>
                        <a:t>Look-Up Values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cap="none" baseline="0" dirty="0">
                          <a:solidFill>
                            <a:srgbClr val="1A1816"/>
                          </a:solidFill>
                          <a:effectLst/>
                        </a:rPr>
                        <a:t>Code vs. Description</a:t>
                      </a: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41614207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mployment Information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122300-58C0-4AD1-A120-CA2E3F403A9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994"/>
            <a:ext cx="11430000" cy="384048"/>
          </a:xfrm>
        </p:spPr>
        <p:txBody>
          <a:bodyPr/>
          <a:lstStyle/>
          <a:p>
            <a:r>
              <a:rPr lang="en-US" dirty="0"/>
              <a:t>Additional Concept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50333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mployment Infor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8A6797-48C6-4420-B292-163D7C7B7802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81001" y="1949194"/>
            <a:ext cx="11518337" cy="436270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R want to have an inventory of all its employee in all of it Legal Employers of the Company.</a:t>
            </a:r>
          </a:p>
          <a:p>
            <a:pPr marL="0" indent="0">
              <a:buNone/>
            </a:pPr>
            <a:endParaRPr lang="en-US" dirty="0"/>
          </a:p>
          <a:p>
            <a:pPr marL="457200" indent="-227013"/>
            <a:r>
              <a:rPr lang="en-US" dirty="0"/>
              <a:t>Name (First Name, Last Name)</a:t>
            </a:r>
          </a:p>
          <a:p>
            <a:pPr marL="457200" indent="-227013"/>
            <a:r>
              <a:rPr lang="en-US" dirty="0"/>
              <a:t>Primary Work Relationship and</a:t>
            </a:r>
          </a:p>
          <a:p>
            <a:pPr marL="685800" lvl="1" indent="-227013"/>
            <a:r>
              <a:rPr lang="en-US" dirty="0"/>
              <a:t>[Legal Employer Name], Hire Date, Primary Flag</a:t>
            </a:r>
          </a:p>
          <a:p>
            <a:pPr marL="457200" indent="-227013"/>
            <a:r>
              <a:rPr lang="en-US" dirty="0"/>
              <a:t>Primary Active Assignment</a:t>
            </a:r>
          </a:p>
          <a:p>
            <a:pPr marL="685800" lvl="1" indent="-227013"/>
            <a:r>
              <a:rPr lang="en-US" dirty="0"/>
              <a:t>Primary Flag, [Department Name], Job Name, Grade Name, Location Name, FTE coun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200" b="1" dirty="0"/>
              <a:t>NOTES:</a:t>
            </a:r>
          </a:p>
          <a:p>
            <a:r>
              <a:rPr lang="en-US" sz="1200" b="1" dirty="0"/>
              <a:t>Latest and current data for all data set.</a:t>
            </a:r>
          </a:p>
          <a:p>
            <a:r>
              <a:rPr lang="en-US" sz="1200" b="1" dirty="0"/>
              <a:t>Include in the report the person number for unique identification.</a:t>
            </a:r>
          </a:p>
          <a:p>
            <a:r>
              <a:rPr lang="en-US" sz="1200" b="1" dirty="0"/>
              <a:t>[Ensure to still show the employees even if the employees does not have data for Department/Job/Grade/Location/FTE]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122300-58C0-4AD1-A120-CA2E3F403A9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994"/>
            <a:ext cx="11430000" cy="384048"/>
          </a:xfrm>
        </p:spPr>
        <p:txBody>
          <a:bodyPr/>
          <a:lstStyle/>
          <a:p>
            <a:r>
              <a:rPr lang="en-US" dirty="0"/>
              <a:t>EXERCISE #2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05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ORKFORCE STRUCTURE	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122300-58C0-4AD1-A120-CA2E3F403A9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994"/>
            <a:ext cx="11430000" cy="38404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MMONLY USED TABLES and USER ENTITI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D4572C00-50D2-417D-AAB7-C8D7291191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0152767"/>
              </p:ext>
            </p:extLst>
          </p:nvPr>
        </p:nvGraphicFramePr>
        <p:xfrm>
          <a:off x="381000" y="1994687"/>
          <a:ext cx="11162288" cy="2432304"/>
        </p:xfrm>
        <a:graphic>
          <a:graphicData uri="http://schemas.openxmlformats.org/drawingml/2006/table">
            <a:tbl>
              <a:tblPr firstRow="1">
                <a:tableStyleId>{B301B821-A1FF-4177-AEE7-76D212191A09}</a:tableStyleId>
              </a:tblPr>
              <a:tblGrid>
                <a:gridCol w="3619500">
                  <a:extLst>
                    <a:ext uri="{9D8B030D-6E8A-4147-A177-3AD203B41FA5}">
                      <a16:colId xmlns:a16="http://schemas.microsoft.com/office/drawing/2014/main" val="1048174922"/>
                    </a:ext>
                  </a:extLst>
                </a:gridCol>
                <a:gridCol w="3475567">
                  <a:extLst>
                    <a:ext uri="{9D8B030D-6E8A-4147-A177-3AD203B41FA5}">
                      <a16:colId xmlns:a16="http://schemas.microsoft.com/office/drawing/2014/main" val="1416208309"/>
                    </a:ext>
                  </a:extLst>
                </a:gridCol>
                <a:gridCol w="4067221">
                  <a:extLst>
                    <a:ext uri="{9D8B030D-6E8A-4147-A177-3AD203B41FA5}">
                      <a16:colId xmlns:a16="http://schemas.microsoft.com/office/drawing/2014/main" val="378168231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Workforce Data Record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Tables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User Entities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35623743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cap="all" dirty="0">
                          <a:solidFill>
                            <a:srgbClr val="1A1816"/>
                          </a:solidFill>
                          <a:effectLst/>
                        </a:rPr>
                        <a:t>HR_ALL_POSITIONS_F_TL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POS_POSITION_HISTORY_UE</a:t>
                      </a:r>
                      <a:endParaRPr lang="en-US" sz="14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28365052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400" dirty="0"/>
                        <a:t>Departments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cap="all" dirty="0">
                          <a:solidFill>
                            <a:srgbClr val="1A1816"/>
                          </a:solidFill>
                          <a:effectLst/>
                        </a:rPr>
                        <a:t>HR_ALL_ORGANIZATION_UNITS_F</a:t>
                      </a:r>
                      <a:br>
                        <a:rPr lang="en-US" sz="1400" b="0" i="0" cap="all" dirty="0">
                          <a:solidFill>
                            <a:srgbClr val="1A1816"/>
                          </a:solidFill>
                          <a:effectLst/>
                        </a:rPr>
                      </a:br>
                      <a:r>
                        <a:rPr lang="en-US" sz="1400" b="0" i="0" cap="all" dirty="0" err="1">
                          <a:solidFill>
                            <a:srgbClr val="1A1816"/>
                          </a:solidFill>
                          <a:effectLst/>
                        </a:rPr>
                        <a:t>hr_organization_units_f_tl</a:t>
                      </a:r>
                      <a:endParaRPr lang="en-US" sz="1400" b="0" i="0" cap="all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EXT_SEC_HISTORY_ORGANIZATION_UE</a:t>
                      </a:r>
                      <a:endParaRPr lang="en-US" sz="14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7763148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ocations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cap="all" dirty="0" err="1">
                          <a:solidFill>
                            <a:srgbClr val="1A1816"/>
                          </a:solidFill>
                          <a:effectLst/>
                        </a:rPr>
                        <a:t>hr_locations_all_f_vl</a:t>
                      </a:r>
                      <a:endParaRPr lang="en-US" sz="1400" b="0" i="0" cap="all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EXT_SEC_LOCATION_UE</a:t>
                      </a:r>
                      <a:endParaRPr lang="en-US" sz="14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21104384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obs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cap="all" dirty="0" err="1">
                          <a:solidFill>
                            <a:srgbClr val="1A1816"/>
                          </a:solidFill>
                          <a:effectLst/>
                        </a:rPr>
                        <a:t>per_jobs_f_vl</a:t>
                      </a:r>
                      <a:endParaRPr lang="en-US" sz="1400" b="0" i="0" cap="all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EXT_SEC_JOB_UE</a:t>
                      </a:r>
                      <a:endParaRPr lang="en-US" sz="14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8427070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rades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cap="all" dirty="0">
                          <a:solidFill>
                            <a:srgbClr val="1A1816"/>
                          </a:solidFill>
                          <a:effectLst/>
                        </a:rPr>
                        <a:t>PER_GRADES_F</a:t>
                      </a: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_EXT_SEC_GRADE_UE</a:t>
                      </a:r>
                      <a:endParaRPr lang="en-US" sz="14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24155468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0032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ips and </a:t>
            </a:r>
            <a:r>
              <a:rPr lang="en-GB"/>
              <a:t>Best Practices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122300-58C0-4AD1-A120-CA2E3F403A9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994"/>
            <a:ext cx="11430000" cy="384048"/>
          </a:xfrm>
        </p:spPr>
        <p:txBody>
          <a:bodyPr/>
          <a:lstStyle/>
          <a:p>
            <a:r>
              <a:rPr lang="en-US" dirty="0"/>
              <a:t>Tips and Best Practic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3" name="Content Placeholder 2">
            <a:extLst>
              <a:ext uri="{FF2B5EF4-FFF2-40B4-BE49-F238E27FC236}">
                <a16:creationId xmlns:a16="http://schemas.microsoft.com/office/drawing/2014/main" id="{5EFA257F-5335-4506-AD0E-5F8CF304874B}"/>
              </a:ext>
            </a:extLst>
          </p:cNvPr>
          <p:cNvGraphicFramePr>
            <a:graphicFrameLocks noGrp="1"/>
          </p:cNvGraphicFramePr>
          <p:nvPr>
            <p:ph sz="quarter" idx="10"/>
            <p:extLst>
              <p:ext uri="{D42A27DB-BD31-4B8C-83A1-F6EECF244321}">
                <p14:modId xmlns:p14="http://schemas.microsoft.com/office/powerpoint/2010/main" val="2843091026"/>
              </p:ext>
            </p:extLst>
          </p:nvPr>
        </p:nvGraphicFramePr>
        <p:xfrm>
          <a:off x="981941" y="1947553"/>
          <a:ext cx="4563836" cy="1757609"/>
        </p:xfrm>
        <a:graphic>
          <a:graphicData uri="http://schemas.openxmlformats.org/drawingml/2006/table">
            <a:tbl>
              <a:tblPr>
                <a:tableStyleId>{A0BC3CC4-8867-4C89-9D3F-A6A6B9ED4035}</a:tableStyleId>
              </a:tblPr>
              <a:tblGrid>
                <a:gridCol w="4563836">
                  <a:extLst>
                    <a:ext uri="{9D8B030D-6E8A-4147-A177-3AD203B41FA5}">
                      <a16:colId xmlns:a16="http://schemas.microsoft.com/office/drawing/2014/main" val="1029878008"/>
                    </a:ext>
                  </a:extLst>
                </a:gridCol>
              </a:tblGrid>
              <a:tr h="9003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ER_ASSIGNMENT_F.JKOB_ID</a:t>
                      </a:r>
                      <a:br>
                        <a:rPr lang="en-US" sz="1100" u="none" strike="noStrike">
                          <a:effectLst/>
                        </a:rPr>
                      </a:br>
                      <a:r>
                        <a:rPr lang="en-US" sz="1100" u="none" strike="noStrike">
                          <a:effectLst/>
                        </a:rPr>
                        <a:t>PER_ASSIGNMENT_F.LOCATION_ID</a:t>
                      </a:r>
                      <a:br>
                        <a:rPr lang="en-US" sz="1100" u="none" strike="noStrike">
                          <a:effectLst/>
                        </a:rPr>
                      </a:br>
                      <a:r>
                        <a:rPr lang="en-US" sz="1100" u="none" strike="noStrike">
                          <a:effectLst/>
                        </a:rPr>
                        <a:t>PER_ASSIGNMENT_F.POSITION_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3971916806"/>
                  </a:ext>
                </a:extLst>
              </a:tr>
              <a:tr h="11623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501629706"/>
                  </a:ext>
                </a:extLst>
              </a:tr>
              <a:tr h="21563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r_locations_all_f_vl.LOCATION_ID = PER_ASSIGNMENT_F.LOCATION_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461364054"/>
                  </a:ext>
                </a:extLst>
              </a:tr>
              <a:tr h="23246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err="1">
                          <a:effectLst/>
                        </a:rPr>
                        <a:t>hr_locations_all_f_vl.COUNTRY</a:t>
                      </a:r>
                      <a:br>
                        <a:rPr lang="en-US" sz="1100" u="none" strike="noStrike" dirty="0">
                          <a:effectLst/>
                        </a:rPr>
                      </a:br>
                      <a:r>
                        <a:rPr lang="en-US" sz="1100" u="none" strike="noStrike" dirty="0" err="1">
                          <a:effectLst/>
                        </a:rPr>
                        <a:t>hr_locations_all_f_vl.POSTAL_ID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5501774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01535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8A4E0-63A1-4567-B6F2-13D91D4B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INK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8A6797-48C6-4420-B292-163D7C7B7802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81001" y="1949194"/>
            <a:ext cx="11468099" cy="4362706"/>
          </a:xfrm>
        </p:spPr>
        <p:txBody>
          <a:bodyPr/>
          <a:lstStyle/>
          <a:p>
            <a:r>
              <a:rPr lang="en-US" dirty="0"/>
              <a:t>CLOUD DEVELOPER PORTAL</a:t>
            </a:r>
          </a:p>
          <a:p>
            <a:r>
              <a:rPr lang="en-US" dirty="0">
                <a:hlinkClick r:id="rId2"/>
              </a:rPr>
              <a:t>https://docs.oracle.com/en/cloud/saas/human-resources/21c/fawhr/employment-information.html#FAWHR48536</a:t>
            </a:r>
            <a:endParaRPr lang="en-US" dirty="0"/>
          </a:p>
          <a:p>
            <a:r>
              <a:rPr lang="en-US" dirty="0">
                <a:hlinkClick r:id="rId3"/>
              </a:rPr>
              <a:t>https://docs.oracle.com/en/cloud/saas/human-resources/21c/oedmh/overview.html#overview</a:t>
            </a:r>
            <a:endParaRPr lang="en-US" dirty="0"/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122300-58C0-4AD1-A120-CA2E3F403A9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994"/>
            <a:ext cx="11430000" cy="384048"/>
          </a:xfrm>
        </p:spPr>
        <p:txBody>
          <a:bodyPr/>
          <a:lstStyle/>
          <a:p>
            <a:r>
              <a:rPr lang="en-US" dirty="0"/>
              <a:t>Tips and Best Practic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4A0FD-8646-4C56-B5DE-AA8890691A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D55B86-5413-41E1-B92A-FA9387F4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30609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80B193A-C392-4007-B83A-2FCA7F238D2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GB" dirty="0"/>
              <a:t>Place subtitle here, </a:t>
            </a:r>
            <a:br>
              <a:rPr lang="en-GB" dirty="0"/>
            </a:br>
            <a:r>
              <a:rPr lang="en-GB" dirty="0"/>
              <a:t>GT Sectra Fine </a:t>
            </a:r>
            <a:r>
              <a:rPr lang="en-GB" dirty="0" err="1"/>
              <a:t>Rg</a:t>
            </a:r>
            <a:r>
              <a:rPr lang="en-GB" dirty="0"/>
              <a:t> 24pt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E12FC18-32C4-4C31-95F9-1B65B1F63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RC / Talent Acquisition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8D95FB7-4700-4E03-BBDB-C5FC6AEFC316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AC3EDF-7D22-4BBE-8347-4B8BDA4D5E26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A9B3A3EC-A074-4884-A9F7-E7FD963574C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8051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80B193A-C392-4007-B83A-2FCA7F238D2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GB" dirty="0"/>
              <a:t>Person Information</a:t>
            </a:r>
          </a:p>
          <a:p>
            <a:r>
              <a:rPr lang="en-GB" dirty="0"/>
              <a:t>VS</a:t>
            </a:r>
          </a:p>
          <a:p>
            <a:r>
              <a:rPr lang="en-GB" dirty="0"/>
              <a:t>Employment Information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E12FC18-32C4-4C31-95F9-1B65B1F63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RE HR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8D95FB7-4700-4E03-BBDB-C5FC6AEFC316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AC3EDF-7D22-4BBE-8347-4B8BDA4D5E26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A9B3A3EC-A074-4884-A9F7-E7FD963574C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5985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RC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65B600-5D56-48F5-AD98-68328896CC87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BD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Place subtitle here 20pt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0704C23-B542-4FD8-8365-BDCCA8377B93}"/>
              </a:ext>
            </a:extLst>
          </p:cNvPr>
          <p:cNvSpPr>
            <a:spLocks noGrp="1"/>
          </p:cNvSpPr>
          <p:nvPr>
            <p:ph sz="half" idx="18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1192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80B193A-C392-4007-B83A-2FCA7F238D20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GB" dirty="0"/>
              <a:t>Place subtitle here, </a:t>
            </a:r>
            <a:br>
              <a:rPr lang="en-GB" dirty="0"/>
            </a:br>
            <a:r>
              <a:rPr lang="en-GB" dirty="0"/>
              <a:t>GT Sectra Fine </a:t>
            </a:r>
            <a:r>
              <a:rPr lang="en-GB" dirty="0" err="1"/>
              <a:t>Rg</a:t>
            </a:r>
            <a:r>
              <a:rPr lang="en-GB" dirty="0"/>
              <a:t> 24pt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E12FC18-32C4-4C31-95F9-1B65B1F63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AYROLL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8D95FB7-4700-4E03-BBDB-C5FC6AEFC316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AC3EDF-7D22-4BBE-8347-4B8BDA4D5E26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A9B3A3EC-A074-4884-A9F7-E7FD963574C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0505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ayrol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65B600-5D56-48F5-AD98-68328896CC87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Payroll Action</a:t>
            </a:r>
          </a:p>
          <a:p>
            <a:pPr marL="0" indent="0">
              <a:buNone/>
            </a:pPr>
            <a:r>
              <a:rPr lang="en-US" dirty="0"/>
              <a:t> --&gt; Weekly / Monthly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	--&gt; Payroll Relationship - Per Work Relationship</a:t>
            </a:r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dirty="0"/>
              <a:t>		--&gt; Employee Payroll Data</a:t>
            </a:r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dirty="0"/>
              <a:t>		--&gt; Employee Data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Place subtitle here 20pt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0704C23-B542-4FD8-8365-BDCCA8377B93}"/>
              </a:ext>
            </a:extLst>
          </p:cNvPr>
          <p:cNvSpPr>
            <a:spLocks noGrp="1"/>
          </p:cNvSpPr>
          <p:nvPr>
            <p:ph sz="half" idx="18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8591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C86DCA-E252-45B6-8790-F0CA74EA4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11852451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Information vs Employment Information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The following table compares Person Info and Employment Info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80379CFE-8ABE-49EF-A873-3C73FBF35A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0432039"/>
              </p:ext>
            </p:extLst>
          </p:nvPr>
        </p:nvGraphicFramePr>
        <p:xfrm>
          <a:off x="381000" y="1994687"/>
          <a:ext cx="11162288" cy="4270248"/>
        </p:xfrm>
        <a:graphic>
          <a:graphicData uri="http://schemas.openxmlformats.org/drawingml/2006/table">
            <a:tbl>
              <a:tblPr firstCol="1">
                <a:tableStyleId>{5C22544A-7EE6-4342-B048-85BDC9FD1C3A}</a:tableStyleId>
              </a:tblPr>
              <a:tblGrid>
                <a:gridCol w="2224635">
                  <a:extLst>
                    <a:ext uri="{9D8B030D-6E8A-4147-A177-3AD203B41FA5}">
                      <a16:colId xmlns:a16="http://schemas.microsoft.com/office/drawing/2014/main" val="1048174922"/>
                    </a:ext>
                  </a:extLst>
                </a:gridCol>
                <a:gridCol w="8937653">
                  <a:extLst>
                    <a:ext uri="{9D8B030D-6E8A-4147-A177-3AD203B41FA5}">
                      <a16:colId xmlns:a16="http://schemas.microsoft.com/office/drawing/2014/main" val="1416208309"/>
                    </a:ext>
                  </a:extLst>
                </a:gridCol>
              </a:tblGrid>
              <a:tr h="1168075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Person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Holds personal information such as:</a:t>
                      </a:r>
                    </a:p>
                    <a:p>
                      <a:pPr marL="569913" indent="-273050" algn="l" fontAlgn="t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Name</a:t>
                      </a:r>
                    </a:p>
                    <a:p>
                      <a:pPr marL="569913" indent="-273050" algn="l" fontAlgn="t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Date of birth</a:t>
                      </a:r>
                    </a:p>
                    <a:p>
                      <a:pPr marL="569913" indent="-273050" algn="l" fontAlgn="t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Disability information</a:t>
                      </a:r>
                    </a:p>
                    <a:p>
                      <a:pPr marL="569913" indent="-273050" algn="l" fontAlgn="t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May also apply to more than one work relationship such as National ID.</a:t>
                      </a:r>
                      <a:endParaRPr lang="en-US" sz="18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356237437"/>
                  </a:ext>
                </a:extLst>
              </a:tr>
              <a:tr h="1688245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Employment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Holds employment information such as:</a:t>
                      </a:r>
                    </a:p>
                    <a:p>
                      <a:pPr marL="569913" indent="-273050" algn="l" fontAlgn="t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Job</a:t>
                      </a:r>
                    </a:p>
                    <a:p>
                      <a:pPr marL="569913" indent="-273050" algn="l" fontAlgn="t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Payroll</a:t>
                      </a:r>
                    </a:p>
                    <a:p>
                      <a:pPr marL="569913" indent="-273050" algn="l" fontAlgn="t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Working Hours</a:t>
                      </a:r>
                    </a:p>
                    <a:p>
                      <a:pPr marL="569913" indent="-273050" algn="l" fontAlgn="t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dirty="0">
                          <a:solidFill>
                            <a:srgbClr val="1A1816"/>
                          </a:solidFill>
                          <a:effectLst/>
                        </a:rPr>
                        <a:t>This can vary among work relationships and be specific to a legal employer.</a:t>
                      </a:r>
                    </a:p>
                    <a:p>
                      <a:pPr marL="569913" indent="-273050" algn="l" fontAlgn="t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endParaRPr lang="en-US" sz="1800" b="0" dirty="0">
                        <a:solidFill>
                          <a:srgbClr val="1A1816"/>
                        </a:solidFill>
                        <a:effectLst/>
                      </a:endParaRPr>
                    </a:p>
                    <a:p>
                      <a:pPr marL="297180" algn="l" fontAlgn="t">
                        <a:buFont typeface="Arial" panose="020B0604020202020204" pitchFamily="34" charset="0"/>
                        <a:buNone/>
                      </a:pPr>
                      <a:r>
                        <a:rPr lang="en-US" sz="1500" b="1" dirty="0">
                          <a:solidFill>
                            <a:srgbClr val="1A1816"/>
                          </a:solidFill>
                          <a:effectLst/>
                        </a:rPr>
                        <a:t>Note: </a:t>
                      </a:r>
                      <a:r>
                        <a:rPr lang="en-US" sz="1500" b="0" dirty="0">
                          <a:solidFill>
                            <a:srgbClr val="1A1816"/>
                          </a:solidFill>
                          <a:effectLst/>
                        </a:rPr>
                        <a:t>A person's worker type (for example, employee) is derived from the person's work relationship; it's not part of the person record. A person with multiple work relationships of different types has multiple worker types.</a:t>
                      </a:r>
                      <a:endParaRPr lang="en-US" sz="15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2378819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64189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Information vs Employment Information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2316BD5-41AB-43DF-BCF3-428813A88E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1708739"/>
              </p:ext>
            </p:extLst>
          </p:nvPr>
        </p:nvGraphicFramePr>
        <p:xfrm>
          <a:off x="381000" y="1994687"/>
          <a:ext cx="11162288" cy="4133088"/>
        </p:xfrm>
        <a:graphic>
          <a:graphicData uri="http://schemas.openxmlformats.org/drawingml/2006/table">
            <a:tbl>
              <a:tblPr firstRow="1">
                <a:tableStyleId>{69012ECD-51FC-41F1-AA8D-1B2483CD663E}</a:tableStyleId>
              </a:tblPr>
              <a:tblGrid>
                <a:gridCol w="4959743">
                  <a:extLst>
                    <a:ext uri="{9D8B030D-6E8A-4147-A177-3AD203B41FA5}">
                      <a16:colId xmlns:a16="http://schemas.microsoft.com/office/drawing/2014/main" val="1048174922"/>
                    </a:ext>
                  </a:extLst>
                </a:gridCol>
                <a:gridCol w="6202545">
                  <a:extLst>
                    <a:ext uri="{9D8B030D-6E8A-4147-A177-3AD203B41FA5}">
                      <a16:colId xmlns:a16="http://schemas.microsoft.com/office/drawing/2014/main" val="14162083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Person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Employment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 anchor="ctr"/>
                </a:tc>
                <a:extLst>
                  <a:ext uri="{0D108BD9-81ED-4DB2-BD59-A6C34878D82A}">
                    <a16:rowId xmlns:a16="http://schemas.microsoft.com/office/drawing/2014/main" val="1356237437"/>
                  </a:ext>
                </a:extLst>
              </a:tr>
              <a:tr h="1688245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Addres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Citizenship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Drivers Licens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E-Mail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Ethnicity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Legislative Data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Nam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National Identifie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Passport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Phon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Religion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Visa</a:t>
                      </a:r>
                    </a:p>
                    <a:p>
                      <a:pPr algn="ctr" fontAlgn="t"/>
                      <a:endParaRPr lang="en-US" sz="18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Work Relationship</a:t>
                      </a:r>
                    </a:p>
                    <a:p>
                      <a:pPr marL="742950" lvl="1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Employment Terms </a:t>
                      </a:r>
                    </a:p>
                    <a:p>
                      <a:pPr marL="742950" lvl="1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Eligible Job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Grade Steps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Supervisor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Work Measure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Seniority Hour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Working Hour Pattern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rgbClr val="000000"/>
                          </a:solidFill>
                          <a:effectLst/>
                        </a:rPr>
                        <a:t>Assignment Extra Information</a:t>
                      </a:r>
                    </a:p>
                    <a:p>
                      <a:pPr algn="ctr" fontAlgn="t"/>
                      <a:endParaRPr lang="en-US" sz="18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237881971"/>
                  </a:ext>
                </a:extLst>
              </a:tr>
            </a:tbl>
          </a:graphicData>
        </a:graphic>
      </p:graphicFrame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FEDC575D-95B0-4028-9EAF-F12CDACAFCC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40"/>
            <a:ext cx="11430000" cy="384048"/>
          </a:xfrm>
        </p:spPr>
        <p:txBody>
          <a:bodyPr/>
          <a:lstStyle/>
          <a:p>
            <a:r>
              <a:rPr lang="en-US" dirty="0"/>
              <a:t>The following table compares Person Info and Employment Info</a:t>
            </a:r>
          </a:p>
        </p:txBody>
      </p:sp>
    </p:spTree>
    <p:extLst>
      <p:ext uri="{BB962C8B-B14F-4D97-AF65-F5344CB8AC3E}">
        <p14:creationId xmlns:p14="http://schemas.microsoft.com/office/powerpoint/2010/main" val="34796739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Information vs Employment Information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2316BD5-41AB-43DF-BCF3-428813A88E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5718299"/>
              </p:ext>
            </p:extLst>
          </p:nvPr>
        </p:nvGraphicFramePr>
        <p:xfrm>
          <a:off x="381000" y="1994687"/>
          <a:ext cx="11162288" cy="4133088"/>
        </p:xfrm>
        <a:graphic>
          <a:graphicData uri="http://schemas.openxmlformats.org/drawingml/2006/table">
            <a:tbl>
              <a:tblPr firstRow="1">
                <a:tableStyleId>{69012ECD-51FC-41F1-AA8D-1B2483CD663E}</a:tableStyleId>
              </a:tblPr>
              <a:tblGrid>
                <a:gridCol w="4959743">
                  <a:extLst>
                    <a:ext uri="{9D8B030D-6E8A-4147-A177-3AD203B41FA5}">
                      <a16:colId xmlns:a16="http://schemas.microsoft.com/office/drawing/2014/main" val="1048174922"/>
                    </a:ext>
                  </a:extLst>
                </a:gridCol>
                <a:gridCol w="6202545">
                  <a:extLst>
                    <a:ext uri="{9D8B030D-6E8A-4147-A177-3AD203B41FA5}">
                      <a16:colId xmlns:a16="http://schemas.microsoft.com/office/drawing/2014/main" val="14162083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</a:rPr>
                        <a:t>Person</a:t>
                      </a:r>
                      <a:endParaRPr lang="en-US" sz="1800" b="1" i="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73152" marR="73152" marT="73152" marB="73152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rgbClr val="BE82FF"/>
                          </a:solidFill>
                          <a:effectLst/>
                        </a:rPr>
                        <a:t>Employment</a:t>
                      </a:r>
                      <a:endParaRPr lang="en-US" sz="1800" b="1" i="0" dirty="0">
                        <a:solidFill>
                          <a:srgbClr val="BE82FF"/>
                        </a:solidFill>
                        <a:effectLst/>
                      </a:endParaRPr>
                    </a:p>
                  </a:txBody>
                  <a:tcPr marL="73152" marR="73152" marT="73152" marB="73152" anchor="ctr"/>
                </a:tc>
                <a:extLst>
                  <a:ext uri="{0D108BD9-81ED-4DB2-BD59-A6C34878D82A}">
                    <a16:rowId xmlns:a16="http://schemas.microsoft.com/office/drawing/2014/main" val="1356237437"/>
                  </a:ext>
                </a:extLst>
              </a:tr>
              <a:tr h="1688245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Addres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Citizenship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Drivers Licens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E-Mail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Ethnicity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Legislative Data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Nam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National Identifie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Passport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Phon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Religion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dirty="0"/>
                        <a:t>Person Visa</a:t>
                      </a:r>
                    </a:p>
                    <a:p>
                      <a:pPr algn="ctr" fontAlgn="t"/>
                      <a:endParaRPr lang="en-US" sz="1800" b="0" i="0" dirty="0">
                        <a:solidFill>
                          <a:srgbClr val="1A1816"/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Work Relationship</a:t>
                      </a:r>
                    </a:p>
                    <a:p>
                      <a:pPr marL="742950" lvl="1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Employment Terms </a:t>
                      </a:r>
                    </a:p>
                    <a:p>
                      <a:pPr marL="742950" lvl="1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Assignment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Assignment Eligible Job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Assignment Extra Information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Assignment Grade Steps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Assignment Supervisor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Assignment Work Measure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Seniority Hour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Working Hour Pattern</a:t>
                      </a:r>
                    </a:p>
                    <a:p>
                      <a:pPr marL="1200150" lvl="2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u="none" strike="noStrike" kern="1200" dirty="0">
                          <a:solidFill>
                            <a:schemeClr val="bg1">
                              <a:lumMod val="85000"/>
                            </a:schemeClr>
                          </a:solidFill>
                          <a:effectLst/>
                        </a:rPr>
                        <a:t>Assignment Extra Information</a:t>
                      </a:r>
                    </a:p>
                    <a:p>
                      <a:pPr algn="ctr" fontAlgn="t"/>
                      <a:endParaRPr lang="en-US" sz="1800" b="0" i="0" dirty="0">
                        <a:solidFill>
                          <a:schemeClr val="bg1">
                            <a:lumMod val="85000"/>
                          </a:schemeClr>
                        </a:solidFill>
                        <a:effectLst/>
                      </a:endParaRPr>
                    </a:p>
                  </a:txBody>
                  <a:tcPr marL="73152" marR="73152" marT="73152" marB="73152"/>
                </a:tc>
                <a:extLst>
                  <a:ext uri="{0D108BD9-81ED-4DB2-BD59-A6C34878D82A}">
                    <a16:rowId xmlns:a16="http://schemas.microsoft.com/office/drawing/2014/main" val="1237881971"/>
                  </a:ext>
                </a:extLst>
              </a:tr>
            </a:tbl>
          </a:graphicData>
        </a:graphic>
      </p:graphicFrame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FEDC575D-95B0-4028-9EAF-F12CDACAFCC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40"/>
            <a:ext cx="11430000" cy="384048"/>
          </a:xfrm>
        </p:spPr>
        <p:txBody>
          <a:bodyPr/>
          <a:lstStyle/>
          <a:p>
            <a:r>
              <a:rPr lang="en-US" dirty="0"/>
              <a:t>The following table compares Person Info and Employment Info</a:t>
            </a:r>
          </a:p>
        </p:txBody>
      </p:sp>
    </p:spTree>
    <p:extLst>
      <p:ext uri="{BB962C8B-B14F-4D97-AF65-F5344CB8AC3E}">
        <p14:creationId xmlns:p14="http://schemas.microsoft.com/office/powerpoint/2010/main" val="37098342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>
            <a:extLst>
              <a:ext uri="{FF2B5EF4-FFF2-40B4-BE49-F238E27FC236}">
                <a16:creationId xmlns:a16="http://schemas.microsoft.com/office/drawing/2014/main" id="{453F4710-5095-481E-9D46-3E31CC86B3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364" y="2415962"/>
            <a:ext cx="4545537" cy="38924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 – Front End (Classic UI)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ll workers, nonworkers, and contacts have a single person record in the enterprise identified by a person number.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E54793C-98B8-446D-B846-493A44B67A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6323" y="3484876"/>
            <a:ext cx="4144434" cy="23777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FCE53A1-58DD-486B-AE37-89C9007F9AD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37263"/>
          <a:stretch/>
        </p:blipFill>
        <p:spPr>
          <a:xfrm>
            <a:off x="8984189" y="3882320"/>
            <a:ext cx="2945344" cy="242604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C1E5335-F8E7-4431-B090-4AC895B634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80999" y="1947672"/>
            <a:ext cx="10231968" cy="35893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ome &gt; My Client Groups &gt; Person Management &gt; Person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5207F76-E425-441D-BE65-98C2F1EFFD66}"/>
              </a:ext>
            </a:extLst>
          </p:cNvPr>
          <p:cNvSpPr/>
          <p:nvPr/>
        </p:nvSpPr>
        <p:spPr>
          <a:xfrm>
            <a:off x="963083" y="2654664"/>
            <a:ext cx="395817" cy="18678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A71C56E-D1A2-423B-9B42-A0FF583548D6}"/>
              </a:ext>
            </a:extLst>
          </p:cNvPr>
          <p:cNvSpPr/>
          <p:nvPr/>
        </p:nvSpPr>
        <p:spPr>
          <a:xfrm>
            <a:off x="471487" y="3465346"/>
            <a:ext cx="983192" cy="14868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F08F0625-C029-4485-BCE3-C41C36CDB70A}"/>
              </a:ext>
            </a:extLst>
          </p:cNvPr>
          <p:cNvSpPr/>
          <p:nvPr/>
        </p:nvSpPr>
        <p:spPr>
          <a:xfrm>
            <a:off x="2633133" y="3465346"/>
            <a:ext cx="983192" cy="14868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709A35B-2538-4276-A63A-85575C3F20ED}"/>
              </a:ext>
            </a:extLst>
          </p:cNvPr>
          <p:cNvSpPr/>
          <p:nvPr/>
        </p:nvSpPr>
        <p:spPr>
          <a:xfrm>
            <a:off x="2633133" y="4825914"/>
            <a:ext cx="983192" cy="14868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EDA8E54-8EA8-4896-9215-279A79F0D31D}"/>
              </a:ext>
            </a:extLst>
          </p:cNvPr>
          <p:cNvSpPr/>
          <p:nvPr/>
        </p:nvSpPr>
        <p:spPr>
          <a:xfrm>
            <a:off x="471487" y="4972834"/>
            <a:ext cx="277813" cy="9446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00B1EB6-E34E-413E-ABD3-6FAFF4BD556D}"/>
              </a:ext>
            </a:extLst>
          </p:cNvPr>
          <p:cNvSpPr/>
          <p:nvPr/>
        </p:nvSpPr>
        <p:spPr>
          <a:xfrm>
            <a:off x="471487" y="5226687"/>
            <a:ext cx="414338" cy="9446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E1BF423-E465-413F-9A23-5ED2552D78D9}"/>
              </a:ext>
            </a:extLst>
          </p:cNvPr>
          <p:cNvSpPr/>
          <p:nvPr/>
        </p:nvSpPr>
        <p:spPr>
          <a:xfrm>
            <a:off x="2633133" y="5718812"/>
            <a:ext cx="414338" cy="9446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A7FF986-2762-47FD-83F9-DC807D2F84FD}"/>
              </a:ext>
            </a:extLst>
          </p:cNvPr>
          <p:cNvSpPr/>
          <p:nvPr/>
        </p:nvSpPr>
        <p:spPr>
          <a:xfrm>
            <a:off x="5287956" y="4473567"/>
            <a:ext cx="487892" cy="144237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8312789-9085-4C7A-A912-141E773D7E52}"/>
              </a:ext>
            </a:extLst>
          </p:cNvPr>
          <p:cNvSpPr/>
          <p:nvPr/>
        </p:nvSpPr>
        <p:spPr>
          <a:xfrm>
            <a:off x="5287956" y="5149447"/>
            <a:ext cx="599017" cy="17170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BCEED268-33F0-44BF-A7B5-4185F8B65E1A}"/>
              </a:ext>
            </a:extLst>
          </p:cNvPr>
          <p:cNvSpPr/>
          <p:nvPr/>
        </p:nvSpPr>
        <p:spPr>
          <a:xfrm>
            <a:off x="7301508" y="4481449"/>
            <a:ext cx="599017" cy="144237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FB71F1B-1377-4FD2-8DAD-8D1440111B57}"/>
              </a:ext>
            </a:extLst>
          </p:cNvPr>
          <p:cNvSpPr/>
          <p:nvPr/>
        </p:nvSpPr>
        <p:spPr>
          <a:xfrm>
            <a:off x="7334249" y="5149447"/>
            <a:ext cx="668868" cy="17170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DAC6FC8E-4963-421C-B964-9B565CBDB860}"/>
              </a:ext>
            </a:extLst>
          </p:cNvPr>
          <p:cNvSpPr/>
          <p:nvPr/>
        </p:nvSpPr>
        <p:spPr>
          <a:xfrm>
            <a:off x="9999914" y="4752199"/>
            <a:ext cx="434766" cy="171706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1440" bIns="91440" rtlCol="0" anchor="ctr"/>
          <a:lstStyle/>
          <a:p>
            <a:pPr algn="ctr"/>
            <a:endParaRPr lang="en-US" dirty="0" err="1"/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EC472210-42C3-4DBF-AE4E-E92D209A995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7532" y="2410418"/>
            <a:ext cx="2268569" cy="67527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B28717A5-4F74-43A5-8CFC-4ECBDB87DCD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97732" y="2413195"/>
            <a:ext cx="1903025" cy="8899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077399A7-5454-4B55-857F-61A91D326C4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84113" y="2086807"/>
            <a:ext cx="2369339" cy="150928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8532068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 – Front End (Responsive UI)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1000" y="1234440"/>
            <a:ext cx="5906512" cy="384048"/>
          </a:xfrm>
        </p:spPr>
        <p:txBody>
          <a:bodyPr/>
          <a:lstStyle/>
          <a:p>
            <a:r>
              <a:rPr lang="en-US" dirty="0"/>
              <a:t>•	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me &gt; My Client Groups &gt; Personal Detail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C1E5335-F8E7-4431-B090-4AC895B634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80999" y="1947672"/>
            <a:ext cx="5943600" cy="358933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son Name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F58E3B3B-4742-4EC4-A665-4F2F00C0CA23}"/>
              </a:ext>
            </a:extLst>
          </p:cNvPr>
          <p:cNvSpPr txBox="1">
            <a:spLocks/>
          </p:cNvSpPr>
          <p:nvPr/>
        </p:nvSpPr>
        <p:spPr>
          <a:xfrm>
            <a:off x="5777038" y="1947672"/>
            <a:ext cx="5943600" cy="35893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286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Font typeface="Graphik" panose="020B0503030202060203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113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None/>
              <a:tabLst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Person National Identifier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CAD815A-FD79-4FE9-9EF7-80F5B8D2501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62456" y="2256698"/>
            <a:ext cx="5301969" cy="322479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4863C46-A2AA-4F70-B2A3-BD98441860E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758495" y="2230931"/>
            <a:ext cx="5943600" cy="32505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270551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ADE63-5A12-4076-9DB3-4534D587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erson Data – Front End (Responsive UI)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420F026-6F6B-4776-8406-3038C098AAF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80999" y="1234440"/>
            <a:ext cx="11202749" cy="384048"/>
          </a:xfrm>
        </p:spPr>
        <p:txBody>
          <a:bodyPr/>
          <a:lstStyle/>
          <a:p>
            <a:r>
              <a:rPr lang="en-US" dirty="0"/>
              <a:t>•	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me &gt; My Client Groups &gt; Personal Detail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F3037F-6BCE-4D35-9743-958650DE6DB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r" defTabSz="228600">
              <a:spcAft>
                <a:spcPts val="1200"/>
              </a:spcAft>
              <a:defRPr/>
            </a:pPr>
            <a:r>
              <a:rPr lang="en-GB"/>
              <a:t>Copyright © 2021 Accenture. All rights reserved.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6FC0B-A397-41D6-91DE-4E7111C86C9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1F90F471-3972-4120-B8B3-0237DE626C35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C1E5335-F8E7-4431-B090-4AC895B634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80999" y="1947672"/>
            <a:ext cx="5943600" cy="358933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son Ethnicity, Person Legislative Data, Person Religion</a:t>
            </a:r>
          </a:p>
        </p:txBody>
      </p:sp>
      <p:sp>
        <p:nvSpPr>
          <p:cNvPr id="34" name="Text Placeholder 7">
            <a:extLst>
              <a:ext uri="{FF2B5EF4-FFF2-40B4-BE49-F238E27FC236}">
                <a16:creationId xmlns:a16="http://schemas.microsoft.com/office/drawing/2014/main" id="{E10C77A1-69B5-4ED3-AF14-2DC890D3993A}"/>
              </a:ext>
            </a:extLst>
          </p:cNvPr>
          <p:cNvSpPr txBox="1">
            <a:spLocks/>
          </p:cNvSpPr>
          <p:nvPr/>
        </p:nvSpPr>
        <p:spPr>
          <a:xfrm>
            <a:off x="5777039" y="1234440"/>
            <a:ext cx="5906512" cy="384048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0" indent="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Graphik" panose="020B0604020202020204" pitchFamily="34" charset="0"/>
              <a:buNone/>
              <a:defRPr sz="2000" b="0" kern="1200">
                <a:solidFill>
                  <a:schemeClr val="accent1"/>
                </a:solidFill>
                <a:latin typeface="GT Sectra Fine Rg" panose="00000500000000000000" pitchFamily="50" charset="0"/>
                <a:ea typeface="+mn-ea"/>
                <a:cs typeface="+mn-cs"/>
              </a:defRPr>
            </a:lvl1pPr>
            <a:lvl2pPr marL="4572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Font typeface="Graphik" panose="020B0503030202060203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2286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113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503030202060203" pitchFamily="34" charset="0"/>
              <a:buNone/>
              <a:tabLst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1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2286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Graphik" panose="020B0604020202020204" pitchFamily="34" charset="0"/>
              <a:buNone/>
              <a:defRPr sz="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B59B588-B33D-4B7E-9BBD-ADD2B6F0353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80999" y="2306605"/>
            <a:ext cx="5271288" cy="31087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15846103"/>
      </p:ext>
    </p:extLst>
  </p:cSld>
  <p:clrMapOvr>
    <a:masterClrMapping/>
  </p:clrMapOvr>
</p:sld>
</file>

<file path=ppt/theme/theme1.xml><?xml version="1.0" encoding="utf-8"?>
<a:theme xmlns:a="http://schemas.openxmlformats.org/drawingml/2006/main" name="Accenture 2020">
  <a:themeElements>
    <a:clrScheme name="Accenture 2020">
      <a:dk1>
        <a:srgbClr val="000000"/>
      </a:dk1>
      <a:lt1>
        <a:srgbClr val="FFFFFF"/>
      </a:lt1>
      <a:dk2>
        <a:srgbClr val="96968C"/>
      </a:dk2>
      <a:lt2>
        <a:srgbClr val="E6E6DC"/>
      </a:lt2>
      <a:accent1>
        <a:srgbClr val="A100FF"/>
      </a:accent1>
      <a:accent2>
        <a:srgbClr val="7500C0"/>
      </a:accent2>
      <a:accent3>
        <a:srgbClr val="460073"/>
      </a:accent3>
      <a:accent4>
        <a:srgbClr val="B455AA"/>
      </a:accent4>
      <a:accent5>
        <a:srgbClr val="BE82FF"/>
      </a:accent5>
      <a:accent6>
        <a:srgbClr val="DCAFFF"/>
      </a:accent6>
      <a:hlink>
        <a:srgbClr val="A100FF"/>
      </a:hlink>
      <a:folHlink>
        <a:srgbClr val="7500C0"/>
      </a:folHlink>
    </a:clrScheme>
    <a:fontScheme name="Accenture - Graphik">
      <a:majorFont>
        <a:latin typeface="Graphik"/>
        <a:ea typeface=""/>
        <a:cs typeface=""/>
      </a:majorFont>
      <a:minorFont>
        <a:latin typeface="Graphi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tIns="91440" bIns="91440"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noAutofit/>
      </a:bodyPr>
      <a:lstStyle>
        <a:defPPr algn="l" defTabSz="228600">
          <a:spcAft>
            <a:spcPts val="1200"/>
          </a:spcAft>
          <a:defRPr noProof="0" dirty="0" smtClean="0"/>
        </a:defPPr>
      </a:lstStyle>
    </a:txDef>
  </a:objectDefaults>
  <a:extraClrSchemeLst/>
  <a:custClrLst>
    <a:custClr name="Accent Purple 1">
      <a:srgbClr val="B455AA"/>
    </a:custClr>
    <a:custClr name="Accent Purple 2">
      <a:srgbClr val="A055F5"/>
    </a:custClr>
    <a:custClr name="Accent Purple 3">
      <a:srgbClr val="BE82FF"/>
    </a:custClr>
    <a:custClr name="Accent Purple 4">
      <a:srgbClr val="DCAFFF"/>
    </a:custClr>
    <a:custClr name="Accent Purple 5">
      <a:srgbClr val="E6DCFF"/>
    </a:custClr>
    <a:custClr name="BLANK">
      <a:srgbClr val="FFFFFF"/>
    </a:custClr>
    <a:custClr name="BLANK">
      <a:srgbClr val="FFFFFF"/>
    </a:custClr>
    <a:custClr name="BLANK">
      <a:srgbClr val="FFFFFF"/>
    </a:custClr>
    <a:custClr name="BLANK">
      <a:srgbClr val="FFFFFF"/>
    </a:custClr>
    <a:custClr name="BLANK">
      <a:srgbClr val="FFFFFF"/>
    </a:custClr>
    <a:custClr name="Blue">
      <a:srgbClr val="0041F0"/>
    </a:custClr>
    <a:custClr name="Light Blue">
      <a:srgbClr val="00FFFF"/>
    </a:custClr>
    <a:custClr name="Green">
      <a:srgbClr val="64FF50"/>
    </a:custClr>
    <a:custClr name="Blue Green">
      <a:srgbClr val="05F0A5"/>
    </a:custClr>
    <a:custClr name="Red">
      <a:srgbClr val="FF3246"/>
    </a:custClr>
    <a:custClr name="Pink">
      <a:srgbClr val="FF50A0"/>
    </a:custClr>
    <a:custClr name="Orange">
      <a:srgbClr val="FF7800"/>
    </a:custClr>
    <a:custClr name="Yellow">
      <a:srgbClr val="FFEB32"/>
    </a:custClr>
    <a:custClr name="BLANK">
      <a:srgbClr val="FFFFFF"/>
    </a:custClr>
    <a:custClr name="BLANK">
      <a:srgbClr val="FFFFFF"/>
    </a:custClr>
  </a:custClrLst>
  <a:extLst>
    <a:ext uri="{05A4C25C-085E-4340-85A3-A5531E510DB2}">
      <thm15:themeFamily xmlns:thm15="http://schemas.microsoft.com/office/thememl/2012/main" name="IMP_Acc_Technology_PPT_Tmplt_Graphik_210323.potx" id="{6304F843-CBF5-4DD0-80AB-530F49B646DB}" vid="{A2D39387-8449-475B-8FC0-5F29B35D2A34}"/>
    </a:ext>
  </a:extLst>
</a:theme>
</file>

<file path=ppt/theme/theme2.xml><?xml version="1.0" encoding="utf-8"?>
<a:theme xmlns:a="http://schemas.openxmlformats.org/drawingml/2006/main" name="Office Theme">
  <a:themeElements>
    <a:clrScheme name="Acc_Colors_2020">
      <a:dk1>
        <a:srgbClr val="000000"/>
      </a:dk1>
      <a:lt1>
        <a:srgbClr val="FFFFFF"/>
      </a:lt1>
      <a:dk2>
        <a:srgbClr val="96968C"/>
      </a:dk2>
      <a:lt2>
        <a:srgbClr val="E6E6DC"/>
      </a:lt2>
      <a:accent1>
        <a:srgbClr val="A100FF"/>
      </a:accent1>
      <a:accent2>
        <a:srgbClr val="7500C0"/>
      </a:accent2>
      <a:accent3>
        <a:srgbClr val="460073"/>
      </a:accent3>
      <a:accent4>
        <a:srgbClr val="B455AA"/>
      </a:accent4>
      <a:accent5>
        <a:srgbClr val="BE82FF"/>
      </a:accent5>
      <a:accent6>
        <a:srgbClr val="DCAFFF"/>
      </a:accent6>
      <a:hlink>
        <a:srgbClr val="A100FF"/>
      </a:hlink>
      <a:folHlink>
        <a:srgbClr val="7500C0"/>
      </a:folHlink>
    </a:clrScheme>
    <a:fontScheme name="Acc_Fonts_Graphik">
      <a:majorFont>
        <a:latin typeface="Graphik"/>
        <a:ea typeface=""/>
        <a:cs typeface=""/>
      </a:majorFont>
      <a:minorFont>
        <a:latin typeface="Graphi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368F88AD5035B41823DBAC77DB5C8F3" ma:contentTypeVersion="13" ma:contentTypeDescription="Create a new document." ma:contentTypeScope="" ma:versionID="3bd480efa581ec32019da36687964953">
  <xsd:schema xmlns:xsd="http://www.w3.org/2001/XMLSchema" xmlns:xs="http://www.w3.org/2001/XMLSchema" xmlns:p="http://schemas.microsoft.com/office/2006/metadata/properties" xmlns:ns3="f09dec34-126f-4759-b06d-a920de720ce4" xmlns:ns4="17c09f85-56e7-4417-b5d2-7fa4154de313" targetNamespace="http://schemas.microsoft.com/office/2006/metadata/properties" ma:root="true" ma:fieldsID="61487543e129026131e44145181c9b8f" ns3:_="" ns4:_="">
    <xsd:import namespace="f09dec34-126f-4759-b06d-a920de720ce4"/>
    <xsd:import namespace="17c09f85-56e7-4417-b5d2-7fa4154de313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OCR" minOccurs="0"/>
                <xsd:element ref="ns4:SharedWithDetails" minOccurs="0"/>
                <xsd:element ref="ns4:SharingHintHash" minOccurs="0"/>
                <xsd:element ref="ns4:SharedWithUsers" minOccurs="0"/>
                <xsd:element ref="ns3:MediaServiceAutoKeyPoints" minOccurs="0"/>
                <xsd:element ref="ns3:MediaServiceKeyPoints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9dec34-126f-4759-b06d-a920de720c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c09f85-56e7-4417-b5d2-7fa4154de313" elementFormDefault="qualified">
    <xsd:import namespace="http://schemas.microsoft.com/office/2006/documentManagement/types"/>
    <xsd:import namespace="http://schemas.microsoft.com/office/infopath/2007/PartnerControls"/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863A2E8-A24E-4685-8984-397568C8D0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09dec34-126f-4759-b06d-a920de720ce4"/>
    <ds:schemaRef ds:uri="17c09f85-56e7-4417-b5d2-7fa4154de3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6BFFC05-B2F6-4CED-BE65-F75B1EB7AD7B}">
  <ds:schemaRefs>
    <ds:schemaRef ds:uri="http://purl.org/dc/dcmitype/"/>
    <ds:schemaRef ds:uri="http://purl.org/dc/terms/"/>
    <ds:schemaRef ds:uri="http://purl.org/dc/elements/1.1/"/>
    <ds:schemaRef ds:uri="http://schemas.microsoft.com/office/2006/metadata/properties"/>
    <ds:schemaRef ds:uri="http://schemas.microsoft.com/office/2006/documentManagement/types"/>
    <ds:schemaRef ds:uri="f09dec34-126f-4759-b06d-a920de720ce4"/>
    <ds:schemaRef ds:uri="http://schemas.openxmlformats.org/package/2006/metadata/core-properties"/>
    <ds:schemaRef ds:uri="http://schemas.microsoft.com/office/infopath/2007/PartnerControls"/>
    <ds:schemaRef ds:uri="17c09f85-56e7-4417-b5d2-7fa4154de313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79831B46-6CD1-40D2-9FB5-3E58559F90A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cc_PPT_IMP_Tmplt_Technology_Graphik_20210324</Template>
  <TotalTime>2516</TotalTime>
  <Words>2150</Words>
  <Application>Microsoft Office PowerPoint</Application>
  <PresentationFormat>Widescreen</PresentationFormat>
  <Paragraphs>390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0" baseType="lpstr">
      <vt:lpstr>Arial</vt:lpstr>
      <vt:lpstr>Calibri</vt:lpstr>
      <vt:lpstr>Graphik</vt:lpstr>
      <vt:lpstr>GT Sectra Fine Rg</vt:lpstr>
      <vt:lpstr>System Font</vt:lpstr>
      <vt:lpstr>Accenture 2020</vt:lpstr>
      <vt:lpstr>Visio</vt:lpstr>
      <vt:lpstr>ORACLE HCM CLOUD DATA MODEL</vt:lpstr>
      <vt:lpstr>HCM Data Model</vt:lpstr>
      <vt:lpstr>CORE HR</vt:lpstr>
      <vt:lpstr>Person Information vs Employment Information</vt:lpstr>
      <vt:lpstr>Person Information vs Employment Information</vt:lpstr>
      <vt:lpstr>Person Information vs Employment Information</vt:lpstr>
      <vt:lpstr>Person Data – Front End (Classic UI)</vt:lpstr>
      <vt:lpstr>Person Data – Front End (Responsive UI)</vt:lpstr>
      <vt:lpstr>Person Data – Front End (Responsive UI)</vt:lpstr>
      <vt:lpstr>Person Data – Front End (Responsive UI)</vt:lpstr>
      <vt:lpstr>Person Data – Front End (Responsive UI)</vt:lpstr>
      <vt:lpstr>Person Data – Front End (Responsive UI)</vt:lpstr>
      <vt:lpstr>Person Data</vt:lpstr>
      <vt:lpstr>Person Data – ERD (Data Model)</vt:lpstr>
      <vt:lpstr>Person Data</vt:lpstr>
      <vt:lpstr>Person Data</vt:lpstr>
      <vt:lpstr>Person Data</vt:lpstr>
      <vt:lpstr>Person Information vs Employment Information</vt:lpstr>
      <vt:lpstr>Employment Information – Front End (Classic UI)</vt:lpstr>
      <vt:lpstr>Employment Information – Front End (Resp UI)</vt:lpstr>
      <vt:lpstr>Employment Information</vt:lpstr>
      <vt:lpstr>Employment Information– ERD (Data Model)</vt:lpstr>
      <vt:lpstr>Employment Information</vt:lpstr>
      <vt:lpstr>Employment Information</vt:lpstr>
      <vt:lpstr>Employment Information</vt:lpstr>
      <vt:lpstr>WORKFORCE STRUCTURE </vt:lpstr>
      <vt:lpstr>Tips and Best Practices</vt:lpstr>
      <vt:lpstr>LINKS</vt:lpstr>
      <vt:lpstr>ORC / Talent Acquisition</vt:lpstr>
      <vt:lpstr>ORC</vt:lpstr>
      <vt:lpstr>PAYROLL</vt:lpstr>
      <vt:lpstr>Payroll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ACLE HCM CLOUD DATA MODEL</dc:title>
  <dc:subject>Accenture PowerPoint Template 16x9 Graphik</dc:subject>
  <dc:creator>Querrer, Don Martin T.</dc:creator>
  <cp:lastModifiedBy>Mutia, Isidro Brylle</cp:lastModifiedBy>
  <cp:revision>75</cp:revision>
  <cp:lastPrinted>2020-11-17T04:05:48Z</cp:lastPrinted>
  <dcterms:created xsi:type="dcterms:W3CDTF">2021-06-21T07:51:45Z</dcterms:created>
  <dcterms:modified xsi:type="dcterms:W3CDTF">2024-11-07T09:23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368F88AD5035B41823DBAC77DB5C8F3</vt:lpwstr>
  </property>
</Properties>
</file>